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2322AF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2322AF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E7742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664413" w:history="1">
        <w:r w:rsidR="009E7742" w:rsidRPr="00503E58">
          <w:rPr>
            <w:rStyle w:val="a6"/>
            <w:noProof/>
          </w:rPr>
          <w:t>ОБОЗНАЧЕНИЯ И СОКРАЩЕ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4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4" w:history="1">
        <w:r w:rsidR="009E7742" w:rsidRPr="00503E58">
          <w:rPr>
            <w:rStyle w:val="a6"/>
            <w:noProof/>
          </w:rPr>
          <w:t>ВВЕДЕНИЕ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4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5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5" w:history="1">
        <w:r w:rsidR="009E7742" w:rsidRPr="00503E58">
          <w:rPr>
            <w:rStyle w:val="a6"/>
            <w:noProof/>
          </w:rPr>
          <w:t>1 ПОСТАНОВКА ЗАДАЧ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5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6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6" w:history="1">
        <w:r w:rsidR="009E7742" w:rsidRPr="00503E58">
          <w:rPr>
            <w:rStyle w:val="a6"/>
            <w:noProof/>
          </w:rPr>
          <w:t>1.1 Описание предметной област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6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6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7" w:history="1">
        <w:r w:rsidR="009E7742" w:rsidRPr="00503E58">
          <w:rPr>
            <w:rStyle w:val="a6"/>
            <w:noProof/>
          </w:rPr>
          <w:t>1.2 Формулировка задач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7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8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8" w:history="1">
        <w:r w:rsidR="009E7742" w:rsidRPr="00503E58">
          <w:rPr>
            <w:rStyle w:val="a6"/>
            <w:noProof/>
          </w:rPr>
          <w:t>1.3 Функциональные требова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8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8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9" w:history="1">
        <w:r w:rsidR="009E7742" w:rsidRPr="00503E58">
          <w:rPr>
            <w:rStyle w:val="a6"/>
            <w:noProof/>
          </w:rPr>
          <w:t>1.4 Нефункциональные требова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9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9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0" w:history="1">
        <w:r w:rsidR="009E7742" w:rsidRPr="00503E58">
          <w:rPr>
            <w:rStyle w:val="a6"/>
            <w:noProof/>
          </w:rPr>
          <w:t>1.5 Характеристики выбранных программных средст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0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9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1" w:history="1">
        <w:r w:rsidR="009E7742" w:rsidRPr="00503E58">
          <w:rPr>
            <w:rStyle w:val="a6"/>
            <w:noProof/>
          </w:rPr>
          <w:t>2 РЕАЛИЗАЦ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1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1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2" w:history="1">
        <w:r w:rsidR="009E7742" w:rsidRPr="00503E58">
          <w:rPr>
            <w:rStyle w:val="a6"/>
            <w:noProof/>
          </w:rPr>
          <w:t>2.1 Алгоритмы решения задач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2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1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3" w:history="1">
        <w:r w:rsidR="009E7742" w:rsidRPr="00503E58">
          <w:rPr>
            <w:rStyle w:val="a6"/>
            <w:noProof/>
          </w:rPr>
          <w:t>2.1.1 Опечатк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1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4" w:history="1">
        <w:r w:rsidR="009E7742" w:rsidRPr="00503E58">
          <w:rPr>
            <w:rStyle w:val="a6"/>
            <w:noProof/>
          </w:rPr>
          <w:t>2.1.2 Выбросы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4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2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5" w:history="1">
        <w:r w:rsidR="009E7742" w:rsidRPr="00503E58">
          <w:rPr>
            <w:rStyle w:val="a6"/>
            <w:noProof/>
          </w:rPr>
          <w:t>2.1.3 Генерация отчето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5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3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6" w:history="1">
        <w:r w:rsidR="009E7742" w:rsidRPr="00503E58">
          <w:rPr>
            <w:rStyle w:val="a6"/>
            <w:noProof/>
          </w:rPr>
          <w:t>2.2 Объектно-ориентированная модель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6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4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7" w:history="1">
        <w:r w:rsidR="009E7742" w:rsidRPr="00503E58">
          <w:rPr>
            <w:rStyle w:val="a6"/>
            <w:noProof/>
          </w:rPr>
          <w:t>2.2.1 Типы значений столбцов таблицы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7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4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8" w:history="1">
        <w:r w:rsidR="009E7742" w:rsidRPr="00503E58">
          <w:rPr>
            <w:rStyle w:val="a6"/>
            <w:noProof/>
          </w:rPr>
          <w:t>2.2.2 Файлы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8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6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9" w:history="1">
        <w:r w:rsidR="009E7742" w:rsidRPr="00503E58">
          <w:rPr>
            <w:rStyle w:val="a6"/>
            <w:noProof/>
          </w:rPr>
          <w:t>2.2.3 Типы ошибок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29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8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0" w:history="1">
        <w:r w:rsidR="009E7742" w:rsidRPr="00503E58">
          <w:rPr>
            <w:rStyle w:val="a6"/>
            <w:noProof/>
          </w:rPr>
          <w:t>2.2.4 Описание реализации поиска опечаток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0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0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1" w:history="1">
        <w:r w:rsidR="009E7742" w:rsidRPr="00503E58">
          <w:rPr>
            <w:rStyle w:val="a6"/>
            <w:noProof/>
          </w:rPr>
          <w:t>2.2.4.1 Метод поиска опечаток для дискретных значений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1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0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2" w:history="1">
        <w:r w:rsidR="009E7742" w:rsidRPr="00503E58">
          <w:rPr>
            <w:rStyle w:val="a6"/>
            <w:noProof/>
          </w:rPr>
          <w:t>2.2.4.2 Метод поиска опечаток для непрерывных значений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2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2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3" w:history="1">
        <w:r w:rsidR="009E7742" w:rsidRPr="00503E58">
          <w:rPr>
            <w:rStyle w:val="a6"/>
            <w:noProof/>
          </w:rPr>
          <w:t>2.2.4.3 Метод поиска опечаток для дат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4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4" w:history="1">
        <w:r w:rsidR="009E7742" w:rsidRPr="00503E58">
          <w:rPr>
            <w:rStyle w:val="a6"/>
            <w:noProof/>
          </w:rPr>
          <w:t>2.2.5 Реализация поиска выбросо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4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6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5" w:history="1">
        <w:r w:rsidR="009E7742" w:rsidRPr="00503E58">
          <w:rPr>
            <w:rStyle w:val="a6"/>
            <w:noProof/>
          </w:rPr>
          <w:t>2.2.5.1</w:t>
        </w:r>
        <w:r w:rsidR="009E7742" w:rsidRPr="00503E58">
          <w:rPr>
            <w:rStyle w:val="a6"/>
            <w:noProof/>
            <w:shd w:val="clear" w:color="auto" w:fill="FFFFFF"/>
          </w:rPr>
          <w:t xml:space="preserve"> Общие понят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5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6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6" w:history="1">
        <w:r w:rsidR="009E7742" w:rsidRPr="00503E58">
          <w:rPr>
            <w:rStyle w:val="a6"/>
            <w:noProof/>
            <w:lang w:eastAsia="ru-RU"/>
          </w:rPr>
          <w:t>2.2.5.2 Диаграммы размахо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6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7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7" w:history="1">
        <w:r w:rsidR="009E7742" w:rsidRPr="00503E58">
          <w:rPr>
            <w:rStyle w:val="a6"/>
            <w:noProof/>
          </w:rPr>
          <w:t>2.2.5.3</w:t>
        </w:r>
        <w:r w:rsidR="009E7742" w:rsidRPr="00503E58">
          <w:rPr>
            <w:rStyle w:val="a6"/>
            <w:noProof/>
            <w:shd w:val="clear" w:color="auto" w:fill="FFFFFF"/>
          </w:rPr>
          <w:t xml:space="preserve"> Программная реализация поиска выбросов.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7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8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8" w:history="1">
        <w:r w:rsidR="009E7742" w:rsidRPr="00503E58">
          <w:rPr>
            <w:rStyle w:val="a6"/>
            <w:noProof/>
          </w:rPr>
          <w:t>2.2.6 Реализация поиска неупорядоченных дат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8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0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9" w:history="1">
        <w:r w:rsidR="009E7742" w:rsidRPr="00503E58">
          <w:rPr>
            <w:rStyle w:val="a6"/>
            <w:noProof/>
          </w:rPr>
          <w:t>2.2.7 Создание сводной таблицы значений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39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0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0" w:history="1">
        <w:r w:rsidR="009E7742" w:rsidRPr="00503E58">
          <w:rPr>
            <w:rStyle w:val="a6"/>
            <w:noProof/>
          </w:rPr>
          <w:t>2.3 Разработка библиотек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0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3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1" w:history="1">
        <w:r w:rsidR="009E7742" w:rsidRPr="00503E58">
          <w:rPr>
            <w:rStyle w:val="a6"/>
            <w:noProof/>
          </w:rPr>
          <w:t>3 ОТЛАДКА И ТЕСТИРОВАНИЕ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1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5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2" w:history="1">
        <w:r w:rsidR="009E7742" w:rsidRPr="00503E58">
          <w:rPr>
            <w:rStyle w:val="a6"/>
            <w:noProof/>
          </w:rPr>
          <w:t>4 РЕЗУЛЬТАТЫ ОБРАБОТКИ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2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6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3" w:history="1">
        <w:r w:rsidR="009E7742" w:rsidRPr="00503E58">
          <w:rPr>
            <w:rStyle w:val="a6"/>
            <w:noProof/>
          </w:rPr>
          <w:t>ЗАКЛЮЧЕНИЕ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41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4" w:history="1">
        <w:r w:rsidR="009E7742" w:rsidRPr="00503E58">
          <w:rPr>
            <w:rStyle w:val="a6"/>
            <w:noProof/>
          </w:rPr>
          <w:t>СПИСОК ИСПОЛЬЗОВАННЫХ ИСТОЧНИКОВ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4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42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455286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5" w:history="1">
        <w:r w:rsidR="009E7742" w:rsidRPr="00503E58">
          <w:rPr>
            <w:rStyle w:val="a6"/>
            <w:noProof/>
          </w:rPr>
          <w:t>ПРИЛОЖЕНИЕ А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45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44</w:t>
        </w:r>
        <w:r w:rsidR="009E7742"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664413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B30A16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B30A16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5B1537" w:rsidP="00057808">
            <w:pPr>
              <w:ind w:firstLine="0"/>
              <w:rPr>
                <w:rFonts w:eastAsia="Times New Roman"/>
                <w:szCs w:val="24"/>
              </w:rPr>
            </w:pPr>
            <w:r>
              <w:t xml:space="preserve">Это </w:t>
            </w:r>
            <w:r w:rsidRPr="008224C4">
              <w:t xml:space="preserve">две или более группы испытуемых, </w:t>
            </w:r>
            <w:r>
              <w:t>в</w:t>
            </w:r>
            <w:r w:rsidRPr="008224C4">
              <w:t xml:space="preserve"> которых </w:t>
            </w:r>
            <w:r>
              <w:t xml:space="preserve">одна часть </w:t>
            </w:r>
            <w:r w:rsidRPr="008224C4">
              <w:t>получа</w:t>
            </w:r>
            <w:r>
              <w:t>ет</w:t>
            </w:r>
            <w:r w:rsidRPr="008224C4">
              <w:t xml:space="preserve"> исследуемый препарат, а </w:t>
            </w:r>
            <w:r>
              <w:t>другая</w:t>
            </w:r>
            <w:r w:rsidRPr="008224C4">
              <w:t xml:space="preserve"> </w:t>
            </w:r>
            <w:r>
              <w:t>часть</w:t>
            </w:r>
            <w:r w:rsidRPr="008224C4">
              <w:t xml:space="preserve"> является контрольной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31718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75272A">
            <w:pPr>
              <w:ind w:firstLine="0"/>
              <w:rPr>
                <w:shd w:val="clear" w:color="auto" w:fill="FFFFFF"/>
              </w:rPr>
            </w:pPr>
            <w:proofErr w:type="gramStart"/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75272A">
              <w:rPr>
                <w:rFonts w:eastAsia="Times New Roman"/>
                <w:szCs w:val="24"/>
              </w:rPr>
              <w:t xml:space="preserve">в описательной статистике является мерой статистической дисперсии и равен </w:t>
            </w:r>
            <w:r w:rsidR="0075272A">
              <w:rPr>
                <w:shd w:val="clear" w:color="auto" w:fill="FFFFFF"/>
              </w:rPr>
              <w:t>разности</w:t>
            </w:r>
            <w:r w:rsidR="00121D78" w:rsidRPr="0029689B">
              <w:rPr>
                <w:shd w:val="clear" w:color="auto" w:fill="FFFFFF"/>
              </w:rPr>
              <w:t xml:space="preserve"> между </w:t>
            </w:r>
            <w:r w:rsidR="0075272A">
              <w:rPr>
                <w:shd w:val="clear" w:color="auto" w:fill="FFFFFF"/>
              </w:rPr>
              <w:t>верхним</w:t>
            </w:r>
            <w:r w:rsidR="00121D78" w:rsidRPr="0029689B">
              <w:rPr>
                <w:shd w:val="clear" w:color="auto" w:fill="FFFFFF"/>
              </w:rPr>
              <w:t xml:space="preserve"> и </w:t>
            </w:r>
            <w:r w:rsidR="0075272A">
              <w:rPr>
                <w:shd w:val="clear" w:color="auto" w:fill="FFFFFF"/>
              </w:rPr>
              <w:t>нижним</w:t>
            </w:r>
            <w:r w:rsidR="00121D78" w:rsidRPr="0029689B">
              <w:rPr>
                <w:shd w:val="clear" w:color="auto" w:fill="FFFFFF"/>
              </w:rPr>
              <w:t xml:space="preserve"> квартилями</w:t>
            </w:r>
            <w:r w:rsidR="00121D78">
              <w:rPr>
                <w:shd w:val="clear" w:color="auto" w:fill="FFFFFF"/>
              </w:rPr>
              <w:t>.</w:t>
            </w:r>
            <w:proofErr w:type="gramEnd"/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664414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E63EA8" w:rsidRPr="00E63EA8">
        <w:rPr>
          <w:i/>
        </w:rPr>
        <w:t>только</w:t>
      </w:r>
      <w:r w:rsidR="00E63EA8">
        <w:t xml:space="preserve">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8B62C7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63EA8" w:rsidRDefault="00B0118B" w:rsidP="00AB32B2"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8B62C7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>ви</w:t>
      </w:r>
      <w:r w:rsidR="00E63EA8">
        <w:t>ду.</w:t>
      </w:r>
    </w:p>
    <w:p w:rsidR="00E3585C" w:rsidRDefault="003A0EDB" w:rsidP="00AB32B2">
      <w:pPr>
        <w:rPr>
          <w:shd w:val="clear" w:color="auto" w:fill="FFFFFF"/>
        </w:rPr>
      </w:pPr>
      <w:r>
        <w:t xml:space="preserve">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 w:rsidR="00B0118B"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 w:rsidR="00B0118B"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664415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664416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</w:t>
      </w:r>
      <w:r w:rsidR="009C640A">
        <w:t>в</w:t>
      </w:r>
      <w:r w:rsidR="00EC5C24" w:rsidRPr="008224C4">
        <w:t xml:space="preserve"> которых </w:t>
      </w:r>
      <w:r w:rsidR="009C640A">
        <w:t xml:space="preserve">одна часть </w:t>
      </w:r>
      <w:r w:rsidR="00EC5C24" w:rsidRPr="008224C4">
        <w:t>получа</w:t>
      </w:r>
      <w:r w:rsidR="009C640A">
        <w:t>ет</w:t>
      </w:r>
      <w:r w:rsidR="00EC5C24" w:rsidRPr="008224C4">
        <w:t xml:space="preserve"> исследуемый препарат, а </w:t>
      </w:r>
      <w:r w:rsidR="009E2A06">
        <w:t>другая</w:t>
      </w:r>
      <w:r w:rsidR="00EC5C24" w:rsidRPr="008224C4">
        <w:t xml:space="preserve"> </w:t>
      </w:r>
      <w:r w:rsidR="009C640A">
        <w:t>часть</w:t>
      </w:r>
      <w:r w:rsidR="00EC5C24" w:rsidRPr="008224C4">
        <w:t xml:space="preserve">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8B62C7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 xml:space="preserve">объем данных за </w:t>
      </w:r>
      <w:commentRangeStart w:id="37"/>
      <w:r w:rsidR="00DE494D">
        <w:t>разумное время</w:t>
      </w:r>
      <w:commentRangeEnd w:id="37"/>
      <w:r w:rsidR="00283BEF">
        <w:rPr>
          <w:rStyle w:val="a7"/>
        </w:rPr>
        <w:commentReference w:id="37"/>
      </w:r>
      <w:r w:rsidR="00DE494D">
        <w:t>.</w:t>
      </w:r>
      <w:r w:rsidR="00CB68B9">
        <w:tab/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A36C52">
        <w:t>ое ожидание</w:t>
      </w:r>
      <w:r w:rsidR="00B35D23">
        <w:t>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8B62C7">
        <w:t>1</w:t>
      </w:r>
      <w:r w:rsidR="007341A4">
        <w:fldChar w:fldCharType="end"/>
      </w:r>
      <w:r w:rsidR="000F7069">
        <w:t>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31B00213" wp14:editId="484C64E0">
            <wp:extent cx="4185745" cy="3139962"/>
            <wp:effectExtent l="0" t="0" r="0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834" cy="3141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8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8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lastRenderedPageBreak/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4633EC">
      <w:pPr>
        <w:pStyle w:val="D02"/>
      </w:pPr>
      <w:bookmarkStart w:id="39" w:name="_Toc492737933"/>
      <w:bookmarkStart w:id="40" w:name="_Toc494664417"/>
      <w:r w:rsidRPr="00893CB0">
        <w:t>Формулировка задачи</w:t>
      </w:r>
      <w:bookmarkEnd w:id="39"/>
      <w:bookmarkEnd w:id="40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B32522">
        <w:t>сопутствующей документацией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8501EB">
        <w:rPr>
          <w:lang w:val="en-US"/>
        </w:rPr>
        <w:t>G</w:t>
      </w:r>
      <w:r w:rsidR="001672F5">
        <w:rPr>
          <w:lang w:val="en-US"/>
        </w:rPr>
        <w:t>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1" w:name="_Toc381305357"/>
      <w:bookmarkStart w:id="42" w:name="_Toc390727577"/>
      <w:bookmarkStart w:id="43" w:name="_Toc492737934"/>
      <w:bookmarkStart w:id="44" w:name="_Toc494664418"/>
      <w:r w:rsidRPr="00893CB0">
        <w:t>Функциональные требования</w:t>
      </w:r>
      <w:bookmarkEnd w:id="41"/>
      <w:bookmarkEnd w:id="42"/>
      <w:bookmarkEnd w:id="43"/>
      <w:bookmarkEnd w:id="44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Pr="00351141" w:rsidRDefault="004E775D" w:rsidP="005956F2">
      <w:pPr>
        <w:pStyle w:val="C011"/>
      </w:pPr>
      <w:r>
        <w:lastRenderedPageBreak/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351141" w:rsidRDefault="00351141" w:rsidP="00351141">
      <w:pPr>
        <w:pStyle w:val="C011"/>
      </w:pPr>
      <w:r>
        <w:t>Исследование нормальности распределения данных различными статистическими критериями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5" w:name="_Toc494664419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5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6" w:name="_Toc494664420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6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</w:t>
      </w:r>
      <w:commentRangeStart w:id="47"/>
      <w:r w:rsidR="00406E40">
        <w:t>процедурное,</w:t>
      </w:r>
      <w:r w:rsidR="00817CB4">
        <w:t xml:space="preserve"> функциональное</w:t>
      </w:r>
      <w:r w:rsidR="008446EF">
        <w:t xml:space="preserve"> </w:t>
      </w:r>
      <w:commentRangeEnd w:id="47"/>
      <w:r w:rsidR="00A36C52">
        <w:rPr>
          <w:rStyle w:val="a7"/>
        </w:rPr>
        <w:commentReference w:id="47"/>
      </w:r>
      <w:r w:rsidR="008446EF">
        <w:t xml:space="preserve">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</w:t>
      </w:r>
      <w:r w:rsidR="00EF050C">
        <w:lastRenderedPageBreak/>
        <w:t xml:space="preserve">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8B62C7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:rsidR="004E658C" w:rsidRPr="00893CB0" w:rsidRDefault="00160E31" w:rsidP="003B7694">
      <w:pPr>
        <w:pStyle w:val="D01"/>
      </w:pPr>
      <w:bookmarkStart w:id="48" w:name="_Toc494664421"/>
      <w:r>
        <w:lastRenderedPageBreak/>
        <w:t>РЕАЛИЗАЦИЯ</w:t>
      </w:r>
      <w:bookmarkEnd w:id="48"/>
    </w:p>
    <w:p w:rsidR="003B2CB8" w:rsidRDefault="00C64071" w:rsidP="006C34D5">
      <w:pPr>
        <w:pStyle w:val="D02"/>
      </w:pPr>
      <w:bookmarkStart w:id="49" w:name="_Toc494664422"/>
      <w:r>
        <w:t>Алгоритмы решения задач</w:t>
      </w:r>
      <w:bookmarkEnd w:id="49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E565A2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8B62C7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:rsidR="00BF0F2E" w:rsidRDefault="006A2335" w:rsidP="006A2335">
      <w:pPr>
        <w:pStyle w:val="A02TextParagraphNoIndentation"/>
        <w:ind w:firstLine="708"/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  <w:r w:rsidR="00E07D4E">
        <w:t xml:space="preserve"> </w:t>
      </w: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</w:t>
      </w:r>
      <w:r w:rsidR="00E07D4E">
        <w:t>в следующих пунктах</w:t>
      </w:r>
      <w:r w:rsidR="005C7605">
        <w:t>.</w:t>
      </w:r>
    </w:p>
    <w:p w:rsidR="00BF0F2E" w:rsidRDefault="00BF0F2E" w:rsidP="002322AF">
      <w:pPr>
        <w:pStyle w:val="D03"/>
        <w:numPr>
          <w:ilvl w:val="2"/>
          <w:numId w:val="8"/>
        </w:numPr>
      </w:pPr>
      <w:bookmarkStart w:id="50" w:name="_Toc494664423"/>
      <w:r>
        <w:t>Опечатки</w:t>
      </w:r>
      <w:bookmarkStart w:id="51" w:name="_GoBack"/>
      <w:bookmarkEnd w:id="50"/>
      <w:bookmarkEnd w:id="51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8B62C7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05352E" w:rsidP="008675C5">
      <w:pPr>
        <w:pStyle w:val="B01Pic"/>
      </w:pPr>
      <w:r>
        <w:object w:dxaOrig="15360" w:dyaOrig="22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6.95pt;height:499.05pt" o:ole="">
            <v:imagedata r:id="rId12" o:title=""/>
          </v:shape>
          <o:OLEObject Type="Embed" ProgID="Visio.Drawing.15" ShapeID="_x0000_i1026" DrawAspect="Content" ObjectID="_1568442041" r:id="rId13"/>
        </w:object>
      </w:r>
    </w:p>
    <w:p w:rsidR="003A5632" w:rsidRPr="003A5632" w:rsidRDefault="00625FA8" w:rsidP="005E51DD">
      <w:pPr>
        <w:pStyle w:val="B02PicName"/>
      </w:pPr>
      <w:bookmarkStart w:id="52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2"/>
    </w:p>
    <w:p w:rsidR="00BF0F2E" w:rsidRDefault="00BF0F2E" w:rsidP="008675C5">
      <w:pPr>
        <w:pStyle w:val="D03"/>
        <w:rPr>
          <w:lang w:val="ru-RU"/>
        </w:rPr>
      </w:pPr>
      <w:bookmarkStart w:id="53" w:name="_Toc494664424"/>
      <w:r>
        <w:rPr>
          <w:lang w:val="ru-RU"/>
        </w:rPr>
        <w:t>Выбросы</w:t>
      </w:r>
      <w:bookmarkEnd w:id="53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lastRenderedPageBreak/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, но радиатор отопления будет иметь температуру в 70°</w:t>
      </w:r>
      <w:r w:rsidR="00E7785A">
        <w:t>С</w:t>
      </w:r>
      <w:r>
        <w:t>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8B62C7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4"/>
      <w:r w:rsidR="000B61CE">
        <w:rPr>
          <w:shd w:val="clear" w:color="auto" w:fill="FFFFFF"/>
        </w:rPr>
        <w:t>в реализации</w:t>
      </w:r>
      <w:commentRangeEnd w:id="54"/>
      <w:r w:rsidR="002B71DC">
        <w:rPr>
          <w:rStyle w:val="a7"/>
        </w:rPr>
        <w:commentReference w:id="54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5" w:name="_Toc494664425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5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</w:t>
      </w:r>
      <w:r w:rsidR="00181FDC">
        <w:t xml:space="preserve"> и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181FDC">
        <w:t>стилями</w:t>
      </w:r>
      <w:r w:rsidR="00AA17CD">
        <w:t xml:space="preserve"> </w:t>
      </w:r>
      <w:r w:rsidR="00181FDC">
        <w:t xml:space="preserve">для каждой ошибки, </w:t>
      </w:r>
      <w:r w:rsidR="00B03775">
        <w:t xml:space="preserve">которые применяются для </w:t>
      </w:r>
      <w:r w:rsidR="00181FDC">
        <w:t xml:space="preserve">их </w:t>
      </w:r>
      <w:r w:rsidR="00B03775">
        <w:t>н</w:t>
      </w:r>
      <w:r w:rsidR="00181FDC">
        <w:t>аглядного отображения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lastRenderedPageBreak/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6" w:name="_Toc494664426"/>
      <w:r>
        <w:t>Объектно-ориентированная</w:t>
      </w:r>
      <w:r w:rsidR="0034718B">
        <w:t xml:space="preserve"> модель</w:t>
      </w:r>
      <w:bookmarkEnd w:id="56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D470A6" w:rsidRDefault="00D470A6" w:rsidP="00D470A6">
      <w:pPr>
        <w:pStyle w:val="C011"/>
      </w:pPr>
      <w:r>
        <w:t>Файлы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Default="00682F58" w:rsidP="008675C5">
      <w:pPr>
        <w:pStyle w:val="D03"/>
        <w:rPr>
          <w:lang w:val="ru-RU"/>
        </w:rPr>
      </w:pPr>
      <w:bookmarkStart w:id="57" w:name="_Toc494664427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7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 xml:space="preserve">упорядоченность, </w:t>
      </w:r>
      <w:r w:rsidR="00836987">
        <w:t xml:space="preserve">то </w:t>
      </w:r>
      <w:r w:rsidR="00D149C6">
        <w:t>есть,</w:t>
      </w:r>
      <w:r w:rsidR="00AD0B85">
        <w:t xml:space="preserve">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 xml:space="preserve">Дискретные переменные могут принимать счётное множество упорядоченных значений, которые могут просто обозначать целочисленные </w:t>
      </w:r>
      <w:r>
        <w:lastRenderedPageBreak/>
        <w:t>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</w:t>
      </w:r>
      <w:r w:rsidR="007E5C9E">
        <w:t xml:space="preserve">ости, они могут быть бинарными </w:t>
      </w:r>
      <w:r>
        <w:t>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8B62C7">
        <w:t>3</w:t>
      </w:r>
      <w:r w:rsidR="007341A4">
        <w:fldChar w:fldCharType="end"/>
      </w:r>
      <w:r w:rsidR="00784CFF">
        <w:t>.</w:t>
      </w:r>
    </w:p>
    <w:p w:rsidR="003F2E9C" w:rsidRDefault="00AF7F8D" w:rsidP="008675C5">
      <w:pPr>
        <w:pStyle w:val="B01Pic"/>
      </w:pPr>
      <w:r>
        <w:object w:dxaOrig="11370" w:dyaOrig="7980">
          <v:shape id="_x0000_i1027" type="#_x0000_t75" style="width:269.4pt;height:195.5pt" o:ole="">
            <v:imagedata r:id="rId14" o:title=""/>
          </v:shape>
          <o:OLEObject Type="Embed" ProgID="Visio.Drawing.15" ShapeID="_x0000_i1027" DrawAspect="Content" ObjectID="_1568442042" r:id="rId15"/>
        </w:object>
      </w:r>
    </w:p>
    <w:p w:rsidR="00BD71D1" w:rsidRPr="001758DC" w:rsidRDefault="00784CFF" w:rsidP="00A75114">
      <w:pPr>
        <w:pStyle w:val="B02PicName"/>
      </w:pPr>
      <w:bookmarkStart w:id="58" w:name="_Ref493708242"/>
      <w:r>
        <w:t>–</w:t>
      </w:r>
      <w:bookmarkEnd w:id="58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commentRangeStart w:id="59"/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</w:t>
      </w:r>
      <w:commentRangeEnd w:id="59"/>
      <w:r w:rsidR="00AF7F8D">
        <w:rPr>
          <w:rStyle w:val="a7"/>
        </w:rPr>
        <w:commentReference w:id="59"/>
      </w:r>
      <w:r w:rsidR="00803573">
        <w:t xml:space="preserve">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lastRenderedPageBreak/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836987">
        <w:t>то есть</w:t>
      </w:r>
      <w:r w:rsidR="00836987" w:rsidRPr="00313E08">
        <w:t xml:space="preserve"> </w:t>
      </w:r>
      <w:r w:rsidR="0046240E" w:rsidRPr="00313E08">
        <w:t>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</w:t>
      </w:r>
      <w:r w:rsidR="00836987">
        <w:t>то есть</w:t>
      </w:r>
      <w:r w:rsidR="00772E3F" w:rsidRPr="00313E08">
        <w:t xml:space="preserve">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8B62C7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60"/>
      <w:r w:rsidR="005E0BEE">
        <w:t>соответственно</w:t>
      </w:r>
      <w:commentRangeEnd w:id="60"/>
      <w:r w:rsidR="005E0BEE">
        <w:rPr>
          <w:rStyle w:val="a7"/>
        </w:rPr>
        <w:commentReference w:id="60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8B62C7">
        <w:t>2.2.4</w:t>
      </w:r>
      <w:r w:rsidR="002B57AC">
        <w:fldChar w:fldCharType="end"/>
      </w:r>
      <w:r w:rsidR="00D470A6">
        <w:t>.</w:t>
      </w:r>
    </w:p>
    <w:p w:rsidR="00D470A6" w:rsidRPr="00E137BA" w:rsidRDefault="00D470A6" w:rsidP="00D470A6">
      <w:pPr>
        <w:pStyle w:val="D03"/>
        <w:rPr>
          <w:lang w:val="ru-RU"/>
        </w:rPr>
      </w:pPr>
      <w:bookmarkStart w:id="61" w:name="_Toc494664428"/>
      <w:commentRangeStart w:id="62"/>
      <w:r w:rsidRPr="00E137BA">
        <w:rPr>
          <w:lang w:val="ru-RU"/>
        </w:rPr>
        <w:t>Файлы</w:t>
      </w:r>
      <w:commentRangeEnd w:id="62"/>
      <w:r>
        <w:rPr>
          <w:rStyle w:val="a7"/>
          <w:b w:val="0"/>
          <w:i w:val="0"/>
          <w:lang w:val="ru-RU"/>
        </w:rPr>
        <w:commentReference w:id="62"/>
      </w:r>
      <w:bookmarkEnd w:id="61"/>
    </w:p>
    <w:p w:rsidR="00D470A6" w:rsidRPr="00E231AA" w:rsidRDefault="00D470A6" w:rsidP="00D470A6">
      <w:r>
        <w:t>В процессе выявления различных ошибок требуется обеспечить ввод и вывод различных данных. Для этого была разработана структура классов «</w:t>
      </w:r>
      <w:r w:rsidRPr="00837770">
        <w:t>Файлы</w:t>
      </w:r>
      <w:r>
        <w:t>», которая представлена на рисунке</w:t>
      </w:r>
      <w:r w:rsidRPr="00DF6041">
        <w:t xml:space="preserve"> </w:t>
      </w:r>
      <w:r>
        <w:fldChar w:fldCharType="begin"/>
      </w:r>
      <w:r>
        <w:instrText xml:space="preserve"> REF  _Ref493708048 \* Lower \h \r \t </w:instrText>
      </w:r>
      <w:r>
        <w:fldChar w:fldCharType="separate"/>
      </w:r>
      <w:r w:rsidR="008B62C7">
        <w:t>4</w:t>
      </w:r>
      <w:r>
        <w:fldChar w:fldCharType="end"/>
      </w:r>
      <w:r>
        <w:t>.</w:t>
      </w:r>
    </w:p>
    <w:p w:rsidR="00D470A6" w:rsidRDefault="00D470A6" w:rsidP="00D470A6">
      <w:pPr>
        <w:pStyle w:val="B01Pic"/>
      </w:pPr>
      <w:r>
        <w:object w:dxaOrig="11655" w:dyaOrig="9390">
          <v:shape id="_x0000_i1028" type="#_x0000_t75" style="width:285.5pt;height:232.15pt" o:ole="">
            <v:imagedata r:id="rId16" o:title=""/>
          </v:shape>
          <o:OLEObject Type="Embed" ProgID="Visio.Drawing.15" ShapeID="_x0000_i1028" DrawAspect="Content" ObjectID="_1568442043" r:id="rId17"/>
        </w:object>
      </w:r>
    </w:p>
    <w:p w:rsidR="00D470A6" w:rsidRPr="00E137BA" w:rsidRDefault="00D470A6" w:rsidP="00D470A6">
      <w:pPr>
        <w:pStyle w:val="B02PicName"/>
      </w:pPr>
      <w:bookmarkStart w:id="63" w:name="_Ref493708048"/>
      <w:r w:rsidRPr="00E137BA">
        <w:t xml:space="preserve">– </w:t>
      </w:r>
      <w:bookmarkEnd w:id="63"/>
      <w:r>
        <w:t>Структура классов «Файлы»</w:t>
      </w:r>
    </w:p>
    <w:p w:rsidR="00D470A6" w:rsidRPr="00E1616A" w:rsidRDefault="00D470A6" w:rsidP="00D470A6">
      <w:r>
        <w:t xml:space="preserve">Класс-родитель </w:t>
      </w:r>
      <w:r w:rsidRPr="005E2D4C">
        <w:rPr>
          <w:i/>
          <w:lang w:val="en-US"/>
        </w:rPr>
        <w:t>File</w:t>
      </w:r>
      <w:r>
        <w:t xml:space="preserve"> имеет одно поле </w:t>
      </w:r>
      <w:r w:rsidRPr="002B71DC">
        <w:rPr>
          <w:i/>
          <w:lang w:val="en-US"/>
        </w:rPr>
        <w:t>path</w:t>
      </w:r>
      <w:r>
        <w:t xml:space="preserve"> и два метода для взаимодействия с ним. Метод </w:t>
      </w:r>
      <w:r w:rsidRPr="00837770">
        <w:rPr>
          <w:i/>
          <w:lang w:val="en-US"/>
        </w:rPr>
        <w:t>S</w:t>
      </w:r>
      <w:r w:rsidRPr="00837770">
        <w:rPr>
          <w:i/>
        </w:rPr>
        <w:t>etPath()</w:t>
      </w:r>
      <w:r w:rsidRPr="003330B3">
        <w:t xml:space="preserve"> </w:t>
      </w:r>
      <w:r>
        <w:t xml:space="preserve">устанавливает полный путь к файлу, а метод </w:t>
      </w:r>
      <w:r w:rsidRPr="00837770">
        <w:rPr>
          <w:i/>
          <w:lang w:val="en-US"/>
        </w:rPr>
        <w:t>G</w:t>
      </w:r>
      <w:r w:rsidRPr="00837770">
        <w:rPr>
          <w:i/>
        </w:rPr>
        <w:t>etPath()</w:t>
      </w:r>
      <w:r w:rsidRPr="003330B3">
        <w:t xml:space="preserve"> </w:t>
      </w:r>
      <w:r>
        <w:t xml:space="preserve">служит для получения текущего. У класса </w:t>
      </w:r>
      <w:r w:rsidRPr="005E2D4C">
        <w:rPr>
          <w:i/>
          <w:lang w:val="en-US"/>
        </w:rPr>
        <w:t>File</w:t>
      </w:r>
      <w:r>
        <w:t xml:space="preserve"> существует три дочерних класса: </w:t>
      </w:r>
      <w:r w:rsidRPr="00AB77A0">
        <w:rPr>
          <w:i/>
          <w:lang w:val="en-US"/>
        </w:rPr>
        <w:t>In</w:t>
      </w:r>
      <w:r w:rsidRPr="00560622">
        <w:t xml:space="preserve">, </w:t>
      </w:r>
      <w:proofErr w:type="gramStart"/>
      <w:r w:rsidRPr="00AB77A0">
        <w:rPr>
          <w:i/>
          <w:lang w:val="en-US"/>
        </w:rPr>
        <w:t>Out</w:t>
      </w:r>
      <w:proofErr w:type="gramEnd"/>
      <w:r>
        <w:t xml:space="preserve"> и </w:t>
      </w:r>
      <w:r w:rsidRPr="00AB77A0">
        <w:rPr>
          <w:i/>
          <w:lang w:val="en-US"/>
        </w:rPr>
        <w:t>Report</w:t>
      </w:r>
      <w:r w:rsidRPr="00560622">
        <w:t>.</w:t>
      </w:r>
      <w:r>
        <w:t xml:space="preserve"> Каждый из них наследует родительские методы и поле </w:t>
      </w:r>
      <w:r w:rsidRPr="002B71DC">
        <w:rPr>
          <w:i/>
          <w:lang w:val="en-US"/>
        </w:rPr>
        <w:t>path</w:t>
      </w:r>
      <w:r>
        <w:t>, значение которого для каждого класса будет различным.</w:t>
      </w:r>
    </w:p>
    <w:p w:rsidR="00D470A6" w:rsidRDefault="00D470A6" w:rsidP="00D470A6">
      <w:r>
        <w:t xml:space="preserve">Класс </w:t>
      </w:r>
      <w:r w:rsidRPr="004A286D">
        <w:rPr>
          <w:i/>
          <w:lang w:val="en-US"/>
        </w:rPr>
        <w:t>In</w:t>
      </w:r>
      <w:r>
        <w:t xml:space="preserve"> имеет метод </w:t>
      </w:r>
      <w:r w:rsidRPr="00AB77A0">
        <w:rPr>
          <w:i/>
        </w:rPr>
        <w:t>Read()</w:t>
      </w:r>
      <w:r w:rsidRPr="00AB77A0">
        <w:t>,</w:t>
      </w:r>
      <w:r>
        <w:t xml:space="preserve"> реализующий считывание начальных данных из </w:t>
      </w:r>
      <w:r>
        <w:rPr>
          <w:lang w:val="en-US"/>
        </w:rPr>
        <w:t>Excel</w:t>
      </w:r>
      <w:r w:rsidRPr="008E7D58">
        <w:t>-</w:t>
      </w:r>
      <w:r>
        <w:t xml:space="preserve">файла, и поле </w:t>
      </w:r>
      <w:r w:rsidRPr="004A286D">
        <w:rPr>
          <w:i/>
          <w:lang w:val="en-US" w:eastAsia="ru-RU"/>
        </w:rPr>
        <w:t>table</w:t>
      </w:r>
      <w:r>
        <w:rPr>
          <w:lang w:eastAsia="ru-RU"/>
        </w:rPr>
        <w:t xml:space="preserve">, куда помещается результат считывания в виде внутренней структуры языка </w:t>
      </w:r>
      <w:r>
        <w:rPr>
          <w:lang w:val="en-US" w:eastAsia="ru-RU"/>
        </w:rPr>
        <w:t>R</w:t>
      </w:r>
      <w:r>
        <w:rPr>
          <w:lang w:eastAsia="ru-RU"/>
        </w:rPr>
        <w:t>, таблицы данных (</w:t>
      </w:r>
      <w:r w:rsidRPr="00880DF8">
        <w:t>data</w:t>
      </w:r>
      <w:r w:rsidRPr="001B0EC0">
        <w:t>.</w:t>
      </w:r>
      <w:r w:rsidRPr="00880DF8">
        <w:t>frame</w:t>
      </w:r>
      <w:r>
        <w:rPr>
          <w:lang w:eastAsia="ru-RU"/>
        </w:rPr>
        <w:t>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 w:rsidRPr="000E11BF">
        <w:t>Результат исправления опечаток в</w:t>
      </w:r>
      <w:r>
        <w:t>ходных</w:t>
      </w:r>
      <w:r w:rsidRPr="000E11BF">
        <w:t xml:space="preserve"> данных присваивается полю</w:t>
      </w:r>
      <w:r>
        <w:t xml:space="preserve"> </w:t>
      </w:r>
      <w:r w:rsidRPr="00AB77A0">
        <w:rPr>
          <w:i/>
        </w:rPr>
        <w:t>table</w:t>
      </w:r>
      <w:r>
        <w:t xml:space="preserve"> </w:t>
      </w:r>
      <w:r w:rsidRPr="000E11BF">
        <w:t xml:space="preserve">класса </w:t>
      </w:r>
      <w:r w:rsidRPr="00AB77A0">
        <w:rPr>
          <w:i/>
        </w:rPr>
        <w:t>Out</w:t>
      </w:r>
      <w:r w:rsidRPr="000E11BF">
        <w:t>.</w:t>
      </w:r>
    </w:p>
    <w:p w:rsidR="00D470A6" w:rsidRDefault="00D470A6" w:rsidP="00D470A6">
      <w:pPr>
        <w:pStyle w:val="A02TextParagraphNoIndentation"/>
        <w:ind w:firstLine="708"/>
      </w:pPr>
      <w:r>
        <w:t>В</w:t>
      </w:r>
      <w:r w:rsidRPr="000E11BF">
        <w:t xml:space="preserve"> классе </w:t>
      </w:r>
      <w:r w:rsidRPr="00AB77A0">
        <w:rPr>
          <w:i/>
        </w:rPr>
        <w:t>Out</w:t>
      </w:r>
      <w:r w:rsidRPr="000E11BF">
        <w:t xml:space="preserve"> реализованы методы </w:t>
      </w:r>
      <w:r>
        <w:t>для работы с</w:t>
      </w:r>
      <w:r w:rsidRPr="000E11BF">
        <w:t xml:space="preserve"> Excel</w:t>
      </w:r>
      <w:r>
        <w:t>-файлами</w:t>
      </w:r>
      <w:r w:rsidRPr="000E11BF">
        <w:t xml:space="preserve"> и созданы необходимые для этих методов поля. Поля </w:t>
      </w:r>
      <w:r w:rsidRPr="00AB77A0">
        <w:rPr>
          <w:i/>
        </w:rPr>
        <w:t>wb</w:t>
      </w:r>
      <w:r w:rsidRPr="000E11BF">
        <w:t xml:space="preserve"> и </w:t>
      </w:r>
      <w:r w:rsidRPr="00AB77A0">
        <w:rPr>
          <w:i/>
        </w:rPr>
        <w:t>sheet</w:t>
      </w:r>
      <w:r>
        <w:t xml:space="preserve"> </w:t>
      </w:r>
      <w:r w:rsidRPr="000E11BF">
        <w:t xml:space="preserve">являются объектами класса </w:t>
      </w:r>
      <w:r w:rsidRPr="00EE2DA1">
        <w:rPr>
          <w:i/>
        </w:rPr>
        <w:t>jobjRef</w:t>
      </w:r>
      <w:r w:rsidRPr="000E11BF">
        <w:t xml:space="preserve"> из библиотеки rJava, котор</w:t>
      </w:r>
      <w:r>
        <w:t xml:space="preserve">ая, в свою очередь, </w:t>
      </w:r>
      <w:r w:rsidRPr="000E11BF">
        <w:t>использ</w:t>
      </w:r>
      <w:r>
        <w:t xml:space="preserve">уется библиотекой </w:t>
      </w:r>
      <w:r>
        <w:rPr>
          <w:lang w:val="en-US"/>
        </w:rPr>
        <w:t>xlsx</w:t>
      </w:r>
      <w:r>
        <w:t xml:space="preserve"> для связи Java и R</w:t>
      </w:r>
      <w:r w:rsidRPr="000E11BF">
        <w:t>.</w:t>
      </w:r>
      <w:r>
        <w:t xml:space="preserve"> Поле </w:t>
      </w:r>
      <w:r w:rsidRPr="00BC518E">
        <w:rPr>
          <w:i/>
          <w:lang w:val="en-US"/>
        </w:rPr>
        <w:t>wb</w:t>
      </w:r>
      <w:r>
        <w:t xml:space="preserve"> используется для создания новой рабочей книги </w:t>
      </w:r>
      <w:r>
        <w:rPr>
          <w:lang w:val="en-US"/>
        </w:rPr>
        <w:t>Excel</w:t>
      </w:r>
      <w:r>
        <w:t xml:space="preserve">, а поле </w:t>
      </w:r>
      <w:r w:rsidRPr="00BC518E">
        <w:rPr>
          <w:i/>
          <w:lang w:val="en-US"/>
        </w:rPr>
        <w:t>sheet</w:t>
      </w:r>
      <w:commentRangeStart w:id="64"/>
      <w:r>
        <w:rPr>
          <w:i/>
        </w:rPr>
        <w:t xml:space="preserve"> </w:t>
      </w:r>
      <w:commentRangeEnd w:id="64"/>
      <w:r>
        <w:rPr>
          <w:rStyle w:val="a7"/>
        </w:rPr>
        <w:commentReference w:id="64"/>
      </w:r>
      <w:r>
        <w:t xml:space="preserve">для создания нового листа в этой книге. Поле </w:t>
      </w:r>
      <w:r w:rsidRPr="005A1996">
        <w:rPr>
          <w:i/>
          <w:lang w:val="en-US"/>
        </w:rPr>
        <w:t>sheet</w:t>
      </w:r>
      <w:r w:rsidRPr="005A1996">
        <w:rPr>
          <w:i/>
        </w:rPr>
        <w:t>_</w:t>
      </w:r>
      <w:r w:rsidRPr="005A1996">
        <w:rPr>
          <w:i/>
          <w:lang w:val="en-US"/>
        </w:rPr>
        <w:t>name</w:t>
      </w:r>
      <w:r>
        <w:t xml:space="preserve"> содержит название листа рабочей книги. Назначить новое название можно используя метод </w:t>
      </w:r>
      <w:r w:rsidRPr="00EE2DA1">
        <w:rPr>
          <w:i/>
          <w:lang w:val="en-US"/>
        </w:rPr>
        <w:t>SetExcelSheetName</w:t>
      </w:r>
      <w:r w:rsidRPr="00EE2DA1">
        <w:rPr>
          <w:i/>
        </w:rPr>
        <w:t>()</w:t>
      </w:r>
      <w:r>
        <w:t>, а узнать текущее</w:t>
      </w:r>
      <w:commentRangeStart w:id="65"/>
      <w:r>
        <w:t xml:space="preserve"> </w:t>
      </w:r>
      <w:commentRangeEnd w:id="65"/>
      <w:r>
        <w:rPr>
          <w:rStyle w:val="a7"/>
        </w:rPr>
        <w:commentReference w:id="65"/>
      </w:r>
      <w:r>
        <w:t xml:space="preserve">при помощи метода </w:t>
      </w:r>
      <w:r w:rsidRPr="00EE2DA1">
        <w:rPr>
          <w:i/>
          <w:lang w:val="en-US"/>
        </w:rPr>
        <w:t>GetExcelSheetName</w:t>
      </w:r>
      <w:r w:rsidRPr="00EE2DA1">
        <w:rPr>
          <w:i/>
        </w:rPr>
        <w:t>(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>
        <w:lastRenderedPageBreak/>
        <w:t xml:space="preserve">Метод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 w:rsidRPr="00A057BB">
        <w:t xml:space="preserve"> </w:t>
      </w:r>
      <w:r>
        <w:t>нужен для создания новой рабочей книги с именованным листом, и добавления на него итоговой таблицы данных, к которой будут применены стили. Также в этом методе выполняется создание пустой строки в шапке таблицы для обозначения различных типов ошибок.</w:t>
      </w:r>
    </w:p>
    <w:p w:rsidR="00D470A6" w:rsidRPr="00BA28CF" w:rsidRDefault="00D470A6" w:rsidP="00D470A6">
      <w:pPr>
        <w:pStyle w:val="A02TextParagraphNoIndentation"/>
        <w:ind w:firstLine="708"/>
      </w:pPr>
      <w:r>
        <w:t xml:space="preserve">Метод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сохраняет новую рабочую книгу, используя в качестве полного пути к файлу содержимое поля </w:t>
      </w:r>
      <w:r>
        <w:rPr>
          <w:lang w:val="en-US"/>
        </w:rPr>
        <w:t>path</w:t>
      </w:r>
      <w:r>
        <w:t xml:space="preserve"> объекта </w:t>
      </w:r>
      <w:r w:rsidRPr="00EE2DA1">
        <w:rPr>
          <w:i/>
        </w:rPr>
        <w:t>Out</w:t>
      </w:r>
      <w:r>
        <w:t xml:space="preserve">. </w:t>
      </w:r>
      <w:r w:rsidRPr="009C40B8">
        <w:t>Перед сохранением файла устанавливается автоподбор ширины столбц</w:t>
      </w:r>
      <w:r>
        <w:t xml:space="preserve">ов таблицы и закрепляется первая строка (легенда). Методы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>
        <w:t xml:space="preserve"> и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являются «оберткой» для работы с библиотекой </w:t>
      </w:r>
      <w:r>
        <w:rPr>
          <w:lang w:val="en-US"/>
        </w:rPr>
        <w:t>xlsx</w:t>
      </w:r>
      <w:r w:rsidRPr="00BA28CF">
        <w:t>.</w:t>
      </w:r>
    </w:p>
    <w:p w:rsidR="00D470A6" w:rsidRDefault="00D470A6" w:rsidP="00D470A6">
      <w:pPr>
        <w:pStyle w:val="A02TextParagraphNoIndentation"/>
        <w:ind w:firstLine="708"/>
      </w:pPr>
      <w:r>
        <w:t xml:space="preserve">Для работы с текстовым файлом и записью в него сообщений об ошибках был создан класс </w:t>
      </w:r>
      <w:r w:rsidRPr="00B94AC7">
        <w:rPr>
          <w:i/>
          <w:lang w:val="en-US"/>
        </w:rPr>
        <w:t>Report</w:t>
      </w:r>
      <w:r>
        <w:t xml:space="preserve">. У него есть поле </w:t>
      </w:r>
      <w:r w:rsidRPr="00B94AC7">
        <w:rPr>
          <w:i/>
          <w:lang w:val="en-US" w:eastAsia="ru-RU"/>
        </w:rPr>
        <w:t>file</w:t>
      </w:r>
      <w:r>
        <w:rPr>
          <w:lang w:eastAsia="ru-RU"/>
        </w:rPr>
        <w:t xml:space="preserve">, которое используется для создания файла-отчета. Полный путь к файлу генерируется методом </w:t>
      </w:r>
      <w:r w:rsidRPr="001247FE">
        <w:rPr>
          <w:i/>
        </w:rPr>
        <w:t>setDirectory()</w:t>
      </w:r>
      <w:r>
        <w:t xml:space="preserve">, </w:t>
      </w:r>
      <w:r>
        <w:rPr>
          <w:lang w:eastAsia="ru-RU"/>
        </w:rPr>
        <w:t>который добавляет к указанной при вызове метода директории строку «</w:t>
      </w:r>
      <w:r>
        <w:rPr>
          <w:lang w:val="en-US" w:eastAsia="ru-RU"/>
        </w:rPr>
        <w:t>Report</w:t>
      </w:r>
      <w:r>
        <w:rPr>
          <w:lang w:eastAsia="ru-RU"/>
        </w:rPr>
        <w:t xml:space="preserve">_» и текущую дату и время. Метод </w:t>
      </w:r>
      <w:r w:rsidRPr="001247FE">
        <w:rPr>
          <w:i/>
          <w:lang w:val="en-US" w:eastAsia="ru-RU"/>
        </w:rPr>
        <w:t>Create</w:t>
      </w:r>
      <w:r w:rsidRPr="001247FE">
        <w:rPr>
          <w:i/>
          <w:lang w:eastAsia="ru-RU"/>
        </w:rPr>
        <w:t>()</w:t>
      </w:r>
      <w:r>
        <w:rPr>
          <w:lang w:eastAsia="ru-RU"/>
        </w:rPr>
        <w:t xml:space="preserve"> создает по указанному полному пути файл и открывает его для записи, а метод </w:t>
      </w:r>
      <w:r w:rsidRPr="001247FE">
        <w:rPr>
          <w:i/>
        </w:rPr>
        <w:t>Close()</w:t>
      </w:r>
      <w:r w:rsidRPr="00D3064F">
        <w:t xml:space="preserve"> закрывает </w:t>
      </w:r>
      <w:r>
        <w:t>файл</w:t>
      </w:r>
      <w:r w:rsidRPr="00D3064F">
        <w:t>.</w:t>
      </w:r>
    </w:p>
    <w:p w:rsidR="00D470A6" w:rsidRDefault="00D470A6" w:rsidP="00D470A6">
      <w:pPr>
        <w:rPr>
          <w:lang w:eastAsia="ru-RU"/>
        </w:rPr>
      </w:pPr>
      <w:r>
        <w:t xml:space="preserve">Сводная таблица содержит названия столбцов исходной таблицы, их значения и частоту встречаемости каждого из значений. Для этого был создан класс </w:t>
      </w:r>
      <w:r w:rsidRPr="001247FE">
        <w:rPr>
          <w:i/>
        </w:rPr>
        <w:t>SummaryTable</w:t>
      </w:r>
      <w:r>
        <w:t xml:space="preserve">, являющийся потомком класса </w:t>
      </w:r>
      <w:r w:rsidRPr="001247FE">
        <w:rPr>
          <w:i/>
        </w:rPr>
        <w:t>Out</w:t>
      </w:r>
      <w:r>
        <w:t xml:space="preserve">, и метод </w:t>
      </w:r>
      <w:r w:rsidRPr="001247FE">
        <w:rPr>
          <w:i/>
          <w:lang w:val="en-US" w:eastAsia="ru-RU"/>
        </w:rPr>
        <w:t>ColumnsValues</w:t>
      </w:r>
      <w:r w:rsidRPr="001247FE">
        <w:rPr>
          <w:i/>
          <w:lang w:eastAsia="ru-RU"/>
        </w:rPr>
        <w:t>()</w:t>
      </w:r>
      <w:r>
        <w:rPr>
          <w:lang w:eastAsia="ru-RU"/>
        </w:rPr>
        <w:t>, механизм работы которого описан в пункте</w:t>
      </w:r>
      <w:r w:rsidRPr="00DF6041"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493720599 \r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8B62C7">
        <w:rPr>
          <w:lang w:eastAsia="ru-RU"/>
        </w:rPr>
        <w:t>2.2.7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84B5D" w:rsidRPr="00D07FF9" w:rsidRDefault="00A84B5D" w:rsidP="008675C5">
      <w:pPr>
        <w:pStyle w:val="D03"/>
        <w:rPr>
          <w:lang w:val="ru-RU"/>
        </w:rPr>
      </w:pPr>
      <w:bookmarkStart w:id="66" w:name="_Toc494664429"/>
      <w:commentRangeStart w:id="67"/>
      <w:r w:rsidRPr="00D07FF9">
        <w:rPr>
          <w:lang w:val="ru-RU"/>
        </w:rPr>
        <w:t>Типы ошибок</w:t>
      </w:r>
      <w:commentRangeEnd w:id="67"/>
      <w:r w:rsidR="00D62953">
        <w:rPr>
          <w:rStyle w:val="a7"/>
          <w:b w:val="0"/>
          <w:i w:val="0"/>
          <w:lang w:val="ru-RU"/>
        </w:rPr>
        <w:commentReference w:id="67"/>
      </w:r>
      <w:bookmarkEnd w:id="66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8B62C7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8" w:name="_MON_1568093522"/>
    <w:bookmarkEnd w:id="68"/>
    <w:p w:rsidR="00D00E5A" w:rsidRDefault="00BE5E56" w:rsidP="008675C5">
      <w:pPr>
        <w:pStyle w:val="B01Pic"/>
      </w:pPr>
      <w:r w:rsidRPr="004834F6">
        <w:object w:dxaOrig="19245" w:dyaOrig="8100">
          <v:shape id="_x0000_i1029" type="#_x0000_t75" style="width:447.5pt;height:146.5pt" o:ole="">
            <v:imagedata r:id="rId18" o:title="" cropbottom="15299f"/>
          </v:shape>
          <o:OLEObject Type="Embed" ProgID="Visio.Drawing.15" ShapeID="_x0000_i1029" DrawAspect="Content" ObjectID="_1568442044" r:id="rId19"/>
        </w:object>
      </w:r>
    </w:p>
    <w:p w:rsidR="00F56652" w:rsidRDefault="000040C1" w:rsidP="004D453A">
      <w:pPr>
        <w:pStyle w:val="B02PicName"/>
      </w:pPr>
      <w:bookmarkStart w:id="69" w:name="_Ref493708190"/>
      <w:r w:rsidRPr="00BD5882">
        <w:t>–</w:t>
      </w:r>
      <w:bookmarkEnd w:id="69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</w:t>
      </w:r>
      <w:r w:rsidR="00AF4E0F">
        <w:t>классов</w:t>
      </w:r>
      <w:r>
        <w:t xml:space="preserve">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 xml:space="preserve">, созданной при вызове </w:t>
      </w:r>
      <w:r w:rsidR="00A6433E">
        <w:lastRenderedPageBreak/>
        <w:t>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70"/>
      <w:r w:rsidR="00350005">
        <w:t>у</w:t>
      </w:r>
      <w:commentRangeEnd w:id="70"/>
      <w:r w:rsidR="00350005">
        <w:rPr>
          <w:rStyle w:val="a7"/>
        </w:rPr>
        <w:commentReference w:id="70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8B62C7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35C6B447" wp14:editId="22FEC589">
            <wp:extent cx="5529532" cy="17697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483" cy="17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71" w:name="_Ref493732843"/>
      <w:r>
        <w:t xml:space="preserve">– </w:t>
      </w:r>
      <w:bookmarkEnd w:id="71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2" w:name="_Ref493720091"/>
      <w:bookmarkStart w:id="73" w:name="_Toc494664430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2"/>
      <w:bookmarkEnd w:id="73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2322AF">
      <w:pPr>
        <w:pStyle w:val="D04"/>
        <w:numPr>
          <w:ilvl w:val="3"/>
          <w:numId w:val="9"/>
        </w:numPr>
        <w:rPr>
          <w:lang w:val="ru-RU"/>
        </w:rPr>
      </w:pPr>
      <w:bookmarkStart w:id="74" w:name="_Ref493708239"/>
      <w:bookmarkStart w:id="75" w:name="_Toc494664431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4"/>
      <w:bookmarkEnd w:id="75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  <w:r w:rsidR="00BB7FA1">
        <w:t xml:space="preserve"> </w:t>
      </w:r>
      <w:r w:rsidR="0056088A">
        <w:t xml:space="preserve">Если значение </w:t>
      </w:r>
      <w:r w:rsidR="00F1286D">
        <w:t>элемента</w:t>
      </w:r>
      <w:r w:rsidR="0056088A"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 w:rsidR="0056088A">
        <w:t xml:space="preserve">с </w:t>
      </w:r>
      <w:r w:rsidR="007D03AD">
        <w:t xml:space="preserve">одним </w:t>
      </w:r>
      <w:r w:rsidR="00BB7FA1">
        <w:t>из ключей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</w:t>
      </w:r>
      <w:r w:rsidR="00BB7FA1">
        <w:t xml:space="preserve">схемы работы </w:t>
      </w:r>
      <w:r>
        <w:t xml:space="preserve">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8B62C7">
        <w:t>7</w:t>
      </w:r>
      <w:r w:rsidR="007341A4">
        <w:fldChar w:fldCharType="end"/>
      </w:r>
      <w:r>
        <w:t>.</w:t>
      </w:r>
    </w:p>
    <w:p w:rsidR="00496639" w:rsidRDefault="0005352E" w:rsidP="008675C5">
      <w:pPr>
        <w:pStyle w:val="B01Pic"/>
        <w:rPr>
          <w:lang w:val="en-US"/>
        </w:rPr>
      </w:pPr>
      <w:r>
        <w:object w:dxaOrig="15360" w:dyaOrig="22126">
          <v:shape id="_x0000_i1030" type="#_x0000_t75" style="width:346.95pt;height:499.05pt" o:ole="">
            <v:imagedata r:id="rId12" o:title=""/>
          </v:shape>
          <o:OLEObject Type="Embed" ProgID="Visio.Drawing.15" ShapeID="_x0000_i1030" DrawAspect="Content" ObjectID="_1568442045" r:id="rId21"/>
        </w:object>
      </w:r>
    </w:p>
    <w:p w:rsidR="00866CD8" w:rsidRPr="00BF1229" w:rsidRDefault="00BF1229" w:rsidP="00866CD8">
      <w:pPr>
        <w:pStyle w:val="B02PicName"/>
      </w:pPr>
      <w:bookmarkStart w:id="76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6"/>
    </w:p>
    <w:p w:rsidR="00DB5315" w:rsidRPr="006976D4" w:rsidRDefault="003A60F7" w:rsidP="006976D4">
      <w:pPr>
        <w:pStyle w:val="D04"/>
        <w:rPr>
          <w:lang w:val="ru-RU"/>
        </w:rPr>
      </w:pPr>
      <w:bookmarkStart w:id="77" w:name="_Toc494664432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7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27BE6">
        <w:t>, который</w:t>
      </w:r>
      <w:r w:rsidR="00FF7B59">
        <w:t xml:space="preserve">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8B62C7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5F7983" w:rsidP="008675C5">
      <w:pPr>
        <w:pStyle w:val="B01Pic"/>
        <w:rPr>
          <w:lang w:val="en-US"/>
        </w:rPr>
      </w:pPr>
      <w:r>
        <w:object w:dxaOrig="17505" w:dyaOrig="21060">
          <v:shape id="_x0000_i1031" type="#_x0000_t75" style="width:415.85pt;height:499.05pt" o:ole="">
            <v:imagedata r:id="rId22" o:title=""/>
          </v:shape>
          <o:OLEObject Type="Embed" ProgID="Visio.Drawing.15" ShapeID="_x0000_i1031" DrawAspect="Content" ObjectID="_1568442046" r:id="rId23"/>
        </w:object>
      </w:r>
    </w:p>
    <w:p w:rsidR="00866CD8" w:rsidRPr="00644CAE" w:rsidRDefault="004D433E" w:rsidP="00866CD8">
      <w:pPr>
        <w:pStyle w:val="B02PicName"/>
      </w:pPr>
      <w:bookmarkStart w:id="78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8"/>
    </w:p>
    <w:p w:rsidR="000E3444" w:rsidRPr="00FE390E" w:rsidRDefault="00EC1C7D" w:rsidP="006976D4">
      <w:pPr>
        <w:pStyle w:val="D04"/>
        <w:rPr>
          <w:lang w:val="ru-RU"/>
        </w:rPr>
      </w:pPr>
      <w:bookmarkStart w:id="79" w:name="_Ref494326431"/>
      <w:bookmarkStart w:id="80" w:name="_Toc494664433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9"/>
      <w:bookmarkEnd w:id="80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81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81"/>
      <w:r w:rsidR="005F7BB5">
        <w:rPr>
          <w:rStyle w:val="a7"/>
        </w:rPr>
        <w:commentReference w:id="81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>$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8B62C7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702BAA" w:rsidP="008675C5">
      <w:pPr>
        <w:pStyle w:val="B01Pic"/>
      </w:pPr>
      <w:r>
        <w:object w:dxaOrig="14985" w:dyaOrig="22080">
          <v:shape id="_x0000_i1032" type="#_x0000_t75" style="width:328.95pt;height:484.75pt" o:ole="">
            <v:imagedata r:id="rId24" o:title=""/>
          </v:shape>
          <o:OLEObject Type="Embed" ProgID="Visio.Drawing.15" ShapeID="_x0000_i1032" DrawAspect="Content" ObjectID="_1568442047" r:id="rId25"/>
        </w:object>
      </w:r>
    </w:p>
    <w:p w:rsidR="00CB4104" w:rsidRPr="00CB4104" w:rsidRDefault="005228DE" w:rsidP="00CB4104">
      <w:pPr>
        <w:pStyle w:val="B02PicName"/>
      </w:pPr>
      <w:bookmarkStart w:id="82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2"/>
    </w:p>
    <w:p w:rsidR="00C27816" w:rsidRDefault="009402EF" w:rsidP="004B732A">
      <w:pPr>
        <w:pStyle w:val="D03"/>
        <w:rPr>
          <w:lang w:val="ru-RU"/>
        </w:rPr>
      </w:pPr>
      <w:bookmarkStart w:id="83" w:name="_Ref493755811"/>
      <w:bookmarkStart w:id="84" w:name="_Toc494664434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3"/>
      <w:bookmarkEnd w:id="84"/>
    </w:p>
    <w:p w:rsidR="00F22CBC" w:rsidRDefault="00F22CBC" w:rsidP="00F22CBC">
      <w:pPr>
        <w:pStyle w:val="D04"/>
        <w:rPr>
          <w:shd w:val="clear" w:color="auto" w:fill="FFFFFF"/>
        </w:rPr>
      </w:pPr>
      <w:bookmarkStart w:id="85" w:name="_Toc494664435"/>
      <w:r>
        <w:rPr>
          <w:shd w:val="clear" w:color="auto" w:fill="FFFFFF"/>
        </w:rPr>
        <w:t>Общие понятия</w:t>
      </w:r>
      <w:bookmarkEnd w:id="85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 xml:space="preserve">, </w:t>
      </w:r>
      <w:r w:rsidR="00836987">
        <w:rPr>
          <w:shd w:val="clear" w:color="auto" w:fill="FFFFFF"/>
        </w:rPr>
        <w:t>то есть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lastRenderedPageBreak/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F22CBC" w:rsidRDefault="00B530C2" w:rsidP="00F22CBC">
      <w:pPr>
        <w:pStyle w:val="D04"/>
        <w:rPr>
          <w:lang w:eastAsia="ru-RU"/>
        </w:rPr>
      </w:pPr>
      <w:bookmarkStart w:id="86" w:name="_Toc494664436"/>
      <w:r w:rsidRPr="000A1EB1">
        <w:rPr>
          <w:lang w:eastAsia="ru-RU"/>
        </w:rPr>
        <w:t>Диаграммы размахов</w:t>
      </w:r>
      <w:bookmarkEnd w:id="86"/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</w:t>
      </w:r>
      <w:r w:rsidR="00412339">
        <w:rPr>
          <w:lang w:eastAsia="ru-RU"/>
        </w:rPr>
        <w:t xml:space="preserve"> были разработаны </w:t>
      </w:r>
      <w:r w:rsidR="003236C4">
        <w:rPr>
          <w:lang w:eastAsia="ru-RU"/>
        </w:rPr>
        <w:t xml:space="preserve">американским математиком </w:t>
      </w:r>
      <w:r w:rsidR="00412339">
        <w:rPr>
          <w:lang w:eastAsia="ru-RU"/>
        </w:rPr>
        <w:t>Джоном Тьюки в 1969г. и</w:t>
      </w:r>
      <w:r w:rsidRPr="000A1EB1">
        <w:rPr>
          <w:lang w:eastAsia="ru-RU"/>
        </w:rPr>
        <w:t xml:space="preserve">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</w:t>
      </w:r>
      <w:r w:rsidR="00760142">
        <w:rPr>
          <w:lang w:eastAsia="ru-RU"/>
        </w:rPr>
        <w:t>высота</w:t>
      </w:r>
      <w:r w:rsidRPr="000A1EB1">
        <w:rPr>
          <w:lang w:eastAsia="ru-RU"/>
        </w:rPr>
        <w:t xml:space="preserve">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8B62C7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CE01AF">
      <w:pPr>
        <w:pStyle w:val="B01Pic"/>
        <w:rPr>
          <w:color w:val="333333"/>
          <w:lang w:eastAsia="ru-RU"/>
        </w:rPr>
      </w:pPr>
      <w:r w:rsidRPr="00CE01AF">
        <w:rPr>
          <w:noProof/>
          <w:lang w:eastAsia="ru-RU"/>
        </w:rPr>
        <w:drawing>
          <wp:inline distT="0" distB="0" distL="0" distR="0" wp14:anchorId="22ECE606" wp14:editId="75413211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CE01AF">
      <w:pPr>
        <w:pStyle w:val="B02PicName"/>
      </w:pPr>
      <w:bookmarkStart w:id="87" w:name="_Ref494240746"/>
      <w:r>
        <w:t xml:space="preserve">– </w:t>
      </w:r>
      <w:r w:rsidR="001C37C9">
        <w:t>Д</w:t>
      </w:r>
      <w:r>
        <w:t xml:space="preserve">иаграмма </w:t>
      </w:r>
      <w:r w:rsidRPr="00CE01AF">
        <w:t>размах</w:t>
      </w:r>
      <w:bookmarkEnd w:id="87"/>
      <w:r w:rsidR="007F0A62" w:rsidRPr="00CE01AF">
        <w:t>а</w:t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lastRenderedPageBreak/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8B62C7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такое число, что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</w:t>
      </w:r>
      <w:r w:rsidR="00006F47">
        <w:t>нижний (первый)</w:t>
      </w:r>
      <w:r w:rsidRPr="004E1FBB">
        <w:t xml:space="preserve">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</w:t>
      </w:r>
      <w:r w:rsidR="00006F47">
        <w:t xml:space="preserve">(третий) </w:t>
      </w:r>
      <w:r w:rsidRPr="004E1FBB">
        <w:t xml:space="preserve">квартиль при </w:t>
      </w:r>
      <w:r w:rsidR="006B1153">
        <w:t>α</w:t>
      </w:r>
      <w:r w:rsidRPr="004E1FBB">
        <w:t xml:space="preserve"> = 3/4. </w:t>
      </w:r>
      <w:r w:rsidR="00DD39F7">
        <w:t>Второй к</w:t>
      </w:r>
      <w:r w:rsidRPr="004E1FBB">
        <w:t xml:space="preserve">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455286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455286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455286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="00B530C2">
        <w:rPr>
          <w:lang w:eastAsia="ru-RU"/>
        </w:rPr>
        <w:t>постоянная</w:t>
      </w:r>
      <w:commentRangeStart w:id="88"/>
      <w:r w:rsidR="00D07FF9">
        <w:rPr>
          <w:lang w:eastAsia="ru-RU"/>
        </w:rPr>
        <w:t xml:space="preserve"> </w:t>
      </w:r>
      <w:r>
        <w:rPr>
          <w:lang w:eastAsia="ru-RU"/>
        </w:rPr>
        <w:t>Тьюки, равн</w:t>
      </w:r>
      <w:r w:rsidR="005F7983">
        <w:rPr>
          <w:lang w:eastAsia="ru-RU"/>
        </w:rPr>
        <w:t>ая</w:t>
      </w:r>
      <w:r>
        <w:rPr>
          <w:lang w:eastAsia="ru-RU"/>
        </w:rPr>
        <w:t xml:space="preserve">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8"/>
      <w:r w:rsidR="00A973CF">
        <w:rPr>
          <w:rStyle w:val="a7"/>
        </w:rPr>
        <w:commentReference w:id="88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B530C2">
        <w:rPr>
          <w:shd w:val="clear" w:color="auto" w:fill="FFFFFF"/>
        </w:rPr>
        <w:t>постоянной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B530C2" w:rsidP="00F22CBC">
      <w:pPr>
        <w:pStyle w:val="D04"/>
        <w:rPr>
          <w:shd w:val="clear" w:color="auto" w:fill="FFFFFF"/>
        </w:rPr>
      </w:pPr>
      <w:bookmarkStart w:id="89" w:name="_Toc494664437"/>
      <w:r>
        <w:rPr>
          <w:shd w:val="clear" w:color="auto" w:fill="FFFFFF"/>
          <w:lang w:val="ru-RU"/>
        </w:rPr>
        <w:t>П</w:t>
      </w:r>
      <w:r w:rsidR="007C34C8">
        <w:rPr>
          <w:shd w:val="clear" w:color="auto" w:fill="FFFFFF"/>
        </w:rPr>
        <w:t>рограммная реализация поиска выбросов.</w:t>
      </w:r>
      <w:bookmarkEnd w:id="89"/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</w:t>
      </w:r>
      <w:r w:rsidR="00CC04B9">
        <w:rPr>
          <w:shd w:val="clear" w:color="auto" w:fill="FFFFFF"/>
        </w:rPr>
        <w:lastRenderedPageBreak/>
        <w:t xml:space="preserve">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90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90"/>
      <w:r w:rsidR="003E4D6C">
        <w:rPr>
          <w:rStyle w:val="a7"/>
        </w:rPr>
        <w:commentReference w:id="90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lastRenderedPageBreak/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1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2" w:name="_Toc494664438"/>
      <w:bookmarkEnd w:id="91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2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>Этот метод имеет несколько 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93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93"/>
      <w:r w:rsidR="008F5BBA">
        <w:rPr>
          <w:rStyle w:val="a7"/>
        </w:rPr>
        <w:commentReference w:id="93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4" w:name="_Ref493720599"/>
      <w:bookmarkStart w:id="95" w:name="_Toc494664439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4"/>
      <w:bookmarkEnd w:id="95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CE01AF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8B62C7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</w:t>
      </w:r>
      <w:r w:rsidR="00BD6E87">
        <w:lastRenderedPageBreak/>
        <w:t xml:space="preserve">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>указана на сл</w:t>
      </w:r>
      <w:r w:rsidR="00CE01AF">
        <w:t>едующей строке сводной таблицы.</w:t>
      </w:r>
    </w:p>
    <w:p w:rsidR="0079213B" w:rsidRDefault="00455286" w:rsidP="00FE390E">
      <w:r>
        <w:pict>
          <v:group id="Полотно 7" o:spid="_x0000_s1043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44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45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8" o:title=""/>
              <v:path arrowok="t"/>
            </v:shape>
            <v:rect id="Прямоугольник 6" o:spid="_x0000_s1046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455286" w:rsidRDefault="00455286" w:rsidP="00CE5230">
                    <w:pPr>
                      <w:keepNext/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79213B" w:rsidRPr="00CE01AF" w:rsidRDefault="0079213B" w:rsidP="0079213B">
      <w:pPr>
        <w:pStyle w:val="B02PicName"/>
      </w:pPr>
      <w:bookmarkStart w:id="96" w:name="_Ref494298131"/>
      <w:r w:rsidRPr="00CE01AF">
        <w:t>– Фрагмент сводной таблицы</w:t>
      </w:r>
    </w:p>
    <w:bookmarkEnd w:id="96"/>
    <w:p w:rsidR="00946ECA" w:rsidRDefault="00D02569" w:rsidP="00FE390E">
      <w:r>
        <w:t>Эт</w:t>
      </w:r>
      <w:r w:rsidR="0071419D">
        <w:t>и данные</w:t>
      </w:r>
      <w:r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8B62C7">
        <w:t>12</w:t>
      </w:r>
      <w:r w:rsidR="007341A4">
        <w:fldChar w:fldCharType="end"/>
      </w:r>
      <w:r w:rsidR="002D3CBA">
        <w:t>.</w:t>
      </w:r>
    </w:p>
    <w:p w:rsidR="00946ECA" w:rsidRDefault="003C19EB" w:rsidP="003C19EB">
      <w:pPr>
        <w:pStyle w:val="B01Pic"/>
      </w:pPr>
      <w:r w:rsidRPr="003C19EB">
        <w:rPr>
          <w:noProof/>
          <w:lang w:eastAsia="ru-RU"/>
        </w:rPr>
        <w:drawing>
          <wp:inline distT="0" distB="0" distL="0" distR="0" wp14:anchorId="7D5EA794" wp14:editId="334FE39C">
            <wp:extent cx="5095876" cy="2914651"/>
            <wp:effectExtent l="0" t="0" r="9525" b="1905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946ECA" w:rsidRPr="00CE01AF" w:rsidRDefault="00946ECA" w:rsidP="0025052E">
      <w:pPr>
        <w:pStyle w:val="B02PicName"/>
      </w:pPr>
      <w:bookmarkStart w:id="97" w:name="_Ref494309728"/>
      <w:r w:rsidRPr="00CE01AF">
        <w:t>– Гистограмма для столбца «пол» исходной таблицы</w:t>
      </w:r>
      <w:bookmarkEnd w:id="97"/>
    </w:p>
    <w:p w:rsidR="007B25B0" w:rsidRDefault="002D3CBA" w:rsidP="00FE390E">
      <w:r>
        <w:t>С</w:t>
      </w:r>
      <w:r w:rsidR="001977C7">
        <w:t xml:space="preserve">толбцы </w:t>
      </w:r>
      <w:r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lastRenderedPageBreak/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934272" w:rsidP="0041620A">
      <w:pPr>
        <w:pStyle w:val="D02"/>
      </w:pPr>
      <w:bookmarkStart w:id="98" w:name="_Toc494664440"/>
      <w:r>
        <w:lastRenderedPageBreak/>
        <w:t>Разработка библиотеки</w:t>
      </w:r>
      <w:bookmarkEnd w:id="98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8B62C7">
        <w:t>7</w:t>
      </w:r>
      <w:r w:rsidR="000541BC">
        <w:fldChar w:fldCharType="end"/>
      </w:r>
      <w:r w:rsidR="0041002D" w:rsidRPr="00F81FBE">
        <w:t>]</w:t>
      </w:r>
      <w:r>
        <w:t>.</w:t>
      </w:r>
    </w:p>
    <w:p w:rsidR="00E12D0D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 w:rsidR="00CB02F3">
        <w:t>.</w:t>
      </w:r>
    </w:p>
    <w:p w:rsidR="00AE5DA7" w:rsidRDefault="00AE5DA7" w:rsidP="00AE5DA7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 xml:space="preserve">другие библиотеки и их версии </w:t>
      </w:r>
      <w:r w:rsidRPr="004F1D68">
        <w:t xml:space="preserve">необходимы для запуска </w:t>
      </w:r>
      <w:r>
        <w:t>новой 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т.к. </w:t>
      </w:r>
      <w:r w:rsidRPr="00BA6209">
        <w:t xml:space="preserve">код S4 </w:t>
      </w:r>
      <w:r>
        <w:t>зачастую</w:t>
      </w:r>
      <w:r w:rsidRPr="00BA6209">
        <w:t xml:space="preserve"> должен выполняться в определенном порядке.</w:t>
      </w:r>
    </w:p>
    <w:p w:rsidR="00AE5DA7" w:rsidRDefault="00AE5DA7" w:rsidP="00AE5DA7">
      <w:r>
        <w:t>Для лучшего взаимодействия</w:t>
      </w:r>
      <w:r w:rsidRPr="00E90551">
        <w:t xml:space="preserve"> с другими</w:t>
      </w:r>
      <w:r>
        <w:t xml:space="preserve"> библиотеками, в новой библиотеке</w:t>
      </w:r>
      <w:r w:rsidRPr="00E90551">
        <w:t xml:space="preserve"> долж</w:t>
      </w:r>
      <w:r>
        <w:t xml:space="preserve">но 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AE5DA7" w:rsidP="00E12D0D">
      <w:r>
        <w:t>В</w:t>
      </w:r>
      <w:r w:rsidR="00E12D0D">
        <w:t xml:space="preserve">се файлы, в которых определены необходимые для работы классы и методы, были </w:t>
      </w:r>
      <w:r w:rsidR="00A53D2D">
        <w:t>перенесены</w:t>
      </w:r>
      <w:r w:rsidR="00E12D0D"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lastRenderedPageBreak/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8B62C7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</w:t>
      </w:r>
      <w:r w:rsidR="00F46C73">
        <w:t xml:space="preserve"> для того, чтобы</w:t>
      </w:r>
      <w:r>
        <w:t xml:space="preserve"> установку и обновление новой библиотеки можно </w:t>
      </w:r>
      <w:r w:rsidR="00F46C73">
        <w:t xml:space="preserve">было </w:t>
      </w:r>
      <w:r>
        <w:t>прои</w:t>
      </w:r>
      <w:r w:rsidR="00F46C73">
        <w:t xml:space="preserve">зводить непосредственно </w:t>
      </w:r>
      <w:r w:rsidR="0041620A">
        <w:t>оттуда</w:t>
      </w:r>
      <w:r>
        <w:t>.</w:t>
      </w:r>
    </w:p>
    <w:p w:rsidR="00F41BFD" w:rsidRDefault="00BB4517" w:rsidP="00505914">
      <w:pPr>
        <w:pStyle w:val="B01Pic"/>
      </w:pPr>
      <w:r>
        <w:rPr>
          <w:noProof/>
          <w:lang w:eastAsia="ru-RU"/>
        </w:rPr>
        <w:drawing>
          <wp:inline distT="0" distB="0" distL="0" distR="0" wp14:anchorId="4AF6B6FA" wp14:editId="73FD6312">
            <wp:extent cx="4402317" cy="41760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1" r="-76"/>
                    <a:stretch/>
                  </pic:blipFill>
                  <pic:spPr bwMode="auto">
                    <a:xfrm>
                      <a:off x="0" y="0"/>
                      <a:ext cx="4402238" cy="417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5914" w:rsidRPr="00505914" w:rsidRDefault="00505914" w:rsidP="00505914">
      <w:pPr>
        <w:pStyle w:val="B02PicName"/>
      </w:pPr>
      <w:bookmarkStart w:id="99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99"/>
    </w:p>
    <w:p w:rsidR="00222C30" w:rsidRDefault="00222C30" w:rsidP="008675C5">
      <w:pPr>
        <w:pStyle w:val="D01"/>
      </w:pPr>
      <w:bookmarkStart w:id="100" w:name="_Toc494664441"/>
      <w:r w:rsidRPr="00893CB0">
        <w:lastRenderedPageBreak/>
        <w:t>ОТЛАДКА И ТЕСТИРОВАНИЕ</w:t>
      </w:r>
      <w:bookmarkEnd w:id="100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0D7330">
        <w:t>ок, описанных далее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1" w:name="_Toc494664442"/>
      <w:r w:rsidRPr="00690AD5">
        <w:lastRenderedPageBreak/>
        <w:t>РЕЗУЛЬТАТЫ</w:t>
      </w:r>
      <w:r w:rsidR="00690AD5" w:rsidRPr="00690AD5">
        <w:t xml:space="preserve"> ОБРАБОТКИ</w:t>
      </w:r>
      <w:bookmarkEnd w:id="101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030C59">
        <w:fldChar w:fldCharType="begin"/>
      </w:r>
      <w:r w:rsidR="00030C59">
        <w:instrText xml:space="preserve"> REF  _Ref494664583 \h \r \t </w:instrText>
      </w:r>
      <w:r w:rsidR="00030C59">
        <w:fldChar w:fldCharType="separate"/>
      </w:r>
      <w:proofErr w:type="gramStart"/>
      <w:r w:rsidR="00030C59">
        <w:t>14</w:t>
      </w:r>
      <w:proofErr w:type="gramEnd"/>
      <w:r w:rsidR="00030C59">
        <w:fldChar w:fldCharType="end"/>
      </w:r>
      <w:r w:rsidR="005A5E78">
        <w:t>а</w:t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030C59">
        <w:fldChar w:fldCharType="begin"/>
      </w:r>
      <w:r w:rsidR="00030C59">
        <w:instrText xml:space="preserve"> REF  _Ref494664583 \h \r \t </w:instrText>
      </w:r>
      <w:r w:rsidR="00030C59">
        <w:fldChar w:fldCharType="separate"/>
      </w:r>
      <w:r w:rsidR="00030C59">
        <w:t>14</w:t>
      </w:r>
      <w:r w:rsidR="00030C59">
        <w:fldChar w:fldCharType="end"/>
      </w:r>
      <w:r w:rsidR="005A5E78">
        <w:t>б</w:t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25052E" w:rsidRDefault="00455286" w:rsidP="0025052E">
      <w:pPr>
        <w:pStyle w:val="B01Pic"/>
      </w:pPr>
      <w:r>
        <w:rPr>
          <w:noProof/>
          <w:lang w:eastAsia="ru-RU"/>
        </w:rPr>
        <w:pict>
          <v:rect id="_x0000_s1054" style="position:absolute;left:0;text-align:left;margin-left:134.25pt;margin-top:3.3pt;width:13.55pt;height:17.7pt;z-index:251660287" stroked="f">
            <v:textbox style="mso-next-textbox:#_x0000_s1054" inset="0,0,0,0">
              <w:txbxContent>
                <w:p w:rsidR="00455286" w:rsidRDefault="00455286" w:rsidP="009F063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7" style="position:absolute;left:0;text-align:left;margin-left:240.05pt;margin-top:3.45pt;width:13.55pt;height:17.7pt;z-index:251659262" stroked="f">
            <v:textbox style="mso-next-textbox:#_x0000_s1057" inset="0,0,0,0">
              <w:txbxContent>
                <w:p w:rsidR="00455286" w:rsidRDefault="00455286" w:rsidP="00662E32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A07145">
        <w:rPr>
          <w:noProof/>
          <w:lang w:eastAsia="ru-RU"/>
        </w:rPr>
        <w:drawing>
          <wp:inline distT="0" distB="0" distL="0" distR="0" wp14:anchorId="51B19F40" wp14:editId="2637306B">
            <wp:extent cx="971319" cy="15084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19632"/>
                    <a:stretch/>
                  </pic:blipFill>
                  <pic:spPr bwMode="auto">
                    <a:xfrm>
                      <a:off x="0" y="0"/>
                      <a:ext cx="971319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9F0634">
        <w:rPr>
          <w:noProof/>
          <w:lang w:eastAsia="ru-RU"/>
        </w:rPr>
        <w:drawing>
          <wp:inline distT="0" distB="0" distL="0" distR="0" wp14:anchorId="2E494E5E" wp14:editId="4D50294A">
            <wp:extent cx="1025373" cy="1508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7130" r="-42"/>
                    <a:stretch/>
                  </pic:blipFill>
                  <pic:spPr bwMode="auto">
                    <a:xfrm>
                      <a:off x="0" y="0"/>
                      <a:ext cx="1025373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02" w:name="_Ref493759156"/>
      <w:bookmarkStart w:id="103" w:name="_Ref494332728"/>
    </w:p>
    <w:bookmarkEnd w:id="102"/>
    <w:bookmarkEnd w:id="103"/>
    <w:p w:rsidR="00094005" w:rsidRPr="00690AD5" w:rsidRDefault="0025052E" w:rsidP="0025052E">
      <w:pPr>
        <w:pStyle w:val="B02PicName"/>
      </w:pPr>
      <w:r>
        <w:t xml:space="preserve"> </w:t>
      </w:r>
      <w:bookmarkStart w:id="104" w:name="_Ref494659768"/>
      <w:bookmarkStart w:id="105" w:name="_Ref494664583"/>
      <w:r>
        <w:t>Ф</w:t>
      </w:r>
      <w:r w:rsidRPr="00690AD5">
        <w:t>рагмент данных</w:t>
      </w:r>
      <w:r>
        <w:t xml:space="preserve">: а) </w:t>
      </w:r>
      <w:r w:rsidRPr="00690AD5">
        <w:t>с пропущенными значениями</w:t>
      </w:r>
      <w:r>
        <w:t>; б)</w:t>
      </w:r>
      <w:bookmarkEnd w:id="104"/>
      <w:r w:rsidR="00EB5F00">
        <w:t xml:space="preserve"> с выделенными ошибками</w:t>
      </w:r>
      <w:bookmarkEnd w:id="105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030C59">
        <w:rPr>
          <w:noProof/>
          <w:lang w:eastAsia="ru-RU"/>
        </w:rPr>
        <w:fldChar w:fldCharType="begin"/>
      </w:r>
      <w:r w:rsidR="00030C59">
        <w:rPr>
          <w:noProof/>
          <w:lang w:eastAsia="ru-RU"/>
        </w:rPr>
        <w:instrText xml:space="preserve"> REF  _Ref494659837 \h \r \t </w:instrText>
      </w:r>
      <w:r w:rsidR="00030C59">
        <w:rPr>
          <w:noProof/>
          <w:lang w:eastAsia="ru-RU"/>
        </w:rPr>
      </w:r>
      <w:r w:rsidR="00030C59">
        <w:rPr>
          <w:noProof/>
          <w:lang w:eastAsia="ru-RU"/>
        </w:rPr>
        <w:fldChar w:fldCharType="separate"/>
      </w:r>
      <w:r w:rsidR="00030C59">
        <w:rPr>
          <w:noProof/>
          <w:lang w:eastAsia="ru-RU"/>
        </w:rPr>
        <w:t>15</w:t>
      </w:r>
      <w:r w:rsidR="00030C59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а</w:t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030C59">
        <w:rPr>
          <w:noProof/>
          <w:lang w:eastAsia="ru-RU"/>
        </w:rPr>
        <w:fldChar w:fldCharType="begin"/>
      </w:r>
      <w:r w:rsidR="00030C59">
        <w:rPr>
          <w:noProof/>
          <w:lang w:eastAsia="ru-RU"/>
        </w:rPr>
        <w:instrText xml:space="preserve"> REF  _Ref494659837 \h \r \t </w:instrText>
      </w:r>
      <w:r w:rsidR="00030C59">
        <w:rPr>
          <w:noProof/>
          <w:lang w:eastAsia="ru-RU"/>
        </w:rPr>
      </w:r>
      <w:r w:rsidR="00030C59">
        <w:rPr>
          <w:noProof/>
          <w:lang w:eastAsia="ru-RU"/>
        </w:rPr>
        <w:fldChar w:fldCharType="separate"/>
      </w:r>
      <w:r w:rsidR="00030C59">
        <w:rPr>
          <w:noProof/>
          <w:lang w:eastAsia="ru-RU"/>
        </w:rPr>
        <w:t>15</w:t>
      </w:r>
      <w:r w:rsidR="00030C59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б</w:t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940B38" w:rsidRDefault="00455286" w:rsidP="00B70A4F">
      <w:pPr>
        <w:pStyle w:val="B01Pic"/>
      </w:pPr>
      <w:r>
        <w:rPr>
          <w:noProof/>
          <w:lang w:eastAsia="ru-RU"/>
        </w:rPr>
        <w:pict>
          <v:rect id="_x0000_s1059" style="position:absolute;left:0;text-align:left;margin-left:236pt;margin-top:3.45pt;width:13.55pt;height:17.7pt;z-index:251664384" stroked="f">
            <v:textbox style="mso-next-textbox:#_x0000_s1059" inset="0,0,0,0">
              <w:txbxContent>
                <w:p w:rsidR="00455286" w:rsidRDefault="00455286" w:rsidP="00404BC4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8" style="position:absolute;left:0;text-align:left;margin-left:24.25pt;margin-top:3.45pt;width:13.55pt;height:17.7pt;z-index:251658237" stroked="f">
            <v:textbox style="mso-next-textbox:#_x0000_s1058" inset="0,0,0,0">
              <w:txbxContent>
                <w:p w:rsidR="00455286" w:rsidRDefault="00455286" w:rsidP="00404BC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F372F">
        <w:rPr>
          <w:noProof/>
          <w:sz w:val="16"/>
          <w:szCs w:val="16"/>
          <w:lang w:eastAsia="ru-RU"/>
        </w:rPr>
        <w:drawing>
          <wp:inline distT="0" distB="0" distL="0" distR="0" wp14:anchorId="3C1A24B6" wp14:editId="51FF4065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25052E" w:rsidRPr="00057D47">
        <w:rPr>
          <w:noProof/>
          <w:lang w:eastAsia="ru-RU"/>
        </w:rPr>
        <w:drawing>
          <wp:inline distT="0" distB="0" distL="0" distR="0" wp14:anchorId="48563A35" wp14:editId="2F03E317">
            <wp:extent cx="2460578" cy="871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51"/>
                    <a:stretch/>
                  </pic:blipFill>
                  <pic:spPr bwMode="auto">
                    <a:xfrm>
                      <a:off x="0" y="0"/>
                      <a:ext cx="2460578" cy="87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A4F" w:rsidRPr="00B70A4F" w:rsidRDefault="00B70A4F" w:rsidP="00B70A4F">
      <w:pPr>
        <w:pStyle w:val="B02PicName"/>
      </w:pPr>
      <w:bookmarkStart w:id="106" w:name="_Ref494287502"/>
      <w:bookmarkStart w:id="107" w:name="_Ref494659837"/>
      <w:r>
        <w:t>– Фрагмент данных: а) с неупорядоченными дата</w:t>
      </w:r>
      <w:bookmarkEnd w:id="106"/>
      <w:r>
        <w:t>ми; б)</w:t>
      </w:r>
      <w:r w:rsidRPr="00DE4C57">
        <w:t xml:space="preserve"> </w:t>
      </w:r>
      <w:r>
        <w:t>с выделенными ошибками</w:t>
      </w:r>
      <w:bookmarkEnd w:id="107"/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030C59">
        <w:fldChar w:fldCharType="begin"/>
      </w:r>
      <w:r w:rsidR="00030C59">
        <w:instrText xml:space="preserve"> REF  _Ref494699826 \h \r \t </w:instrText>
      </w:r>
      <w:r w:rsidR="00030C59">
        <w:fldChar w:fldCharType="separate"/>
      </w:r>
      <w:r w:rsidR="00030C59">
        <w:t>16</w:t>
      </w:r>
      <w:r w:rsidR="00030C59">
        <w:fldChar w:fldCharType="end"/>
      </w:r>
      <w:r w:rsidR="00176C3A">
        <w:t>а</w:t>
      </w:r>
      <w:r w:rsidR="002C26F5">
        <w:t>.</w:t>
      </w:r>
      <w:r w:rsidR="000A29E2">
        <w:t xml:space="preserve"> Исправление этих опечаток показано на рисунке </w:t>
      </w:r>
      <w:r w:rsidR="00030C59">
        <w:fldChar w:fldCharType="begin"/>
      </w:r>
      <w:r w:rsidR="00030C59">
        <w:instrText xml:space="preserve"> REF  _Ref494699826 \h \r \t </w:instrText>
      </w:r>
      <w:r w:rsidR="00030C59">
        <w:fldChar w:fldCharType="separate"/>
      </w:r>
      <w:r w:rsidR="00030C59">
        <w:t>16</w:t>
      </w:r>
      <w:r w:rsidR="00030C59">
        <w:fldChar w:fldCharType="end"/>
      </w:r>
      <w:r w:rsidR="00176C3A" w:rsidRPr="00176C3A">
        <w:rPr>
          <w:rStyle w:val="a7"/>
          <w:sz w:val="28"/>
          <w:szCs w:val="28"/>
        </w:rPr>
        <w:t>б</w:t>
      </w:r>
      <w:r w:rsidR="000A29E2" w:rsidRPr="00176C3A">
        <w:rPr>
          <w:szCs w:val="28"/>
        </w:rPr>
        <w:t>.</w:t>
      </w:r>
    </w:p>
    <w:p w:rsidR="00952C6D" w:rsidRDefault="00455286" w:rsidP="00952C6D">
      <w:pPr>
        <w:pStyle w:val="B01Pic"/>
        <w:rPr>
          <w:b/>
        </w:rPr>
      </w:pPr>
      <w:r>
        <w:rPr>
          <w:noProof/>
          <w:lang w:eastAsia="ru-RU"/>
        </w:rPr>
        <w:lastRenderedPageBreak/>
        <w:pict>
          <v:rect id="_x0000_s1053" style="position:absolute;left:0;text-align:left;margin-left:204pt;margin-top:-2.1pt;width:13.55pt;height:17.7pt;z-index:251662336" stroked="f">
            <v:textbox style="mso-next-textbox:#_x0000_s1053" inset="0,0,0,0">
              <w:txbxContent>
                <w:p w:rsidR="00455286" w:rsidRDefault="00455286" w:rsidP="00CD0A0A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2" style="position:absolute;left:0;text-align:left;margin-left:96.7pt;margin-top:-2.1pt;width:13.55pt;height:17.7pt;z-index:251661312" stroked="f">
            <v:textbox style="mso-next-textbox:#_x0000_s1052" inset="0,0,0,0">
              <w:txbxContent>
                <w:p w:rsidR="00455286" w:rsidRDefault="00455286" w:rsidP="00DA1C17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FA1A19">
        <w:rPr>
          <w:noProof/>
          <w:lang w:eastAsia="ru-RU"/>
        </w:rPr>
        <w:drawing>
          <wp:inline distT="0" distB="0" distL="0" distR="0" wp14:anchorId="4B2E5D74" wp14:editId="4CC4049B">
            <wp:extent cx="972247" cy="3006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l="16861"/>
                    <a:stretch/>
                  </pic:blipFill>
                  <pic:spPr bwMode="auto">
                    <a:xfrm>
                      <a:off x="0" y="0"/>
                      <a:ext cx="972247" cy="300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0D7330">
        <w:rPr>
          <w:noProof/>
          <w:lang w:eastAsia="ru-RU"/>
        </w:rPr>
        <w:drawing>
          <wp:inline distT="0" distB="0" distL="0" distR="0" wp14:anchorId="16F18381" wp14:editId="4A4EB37F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8" w:name="_Ref494659925"/>
      <w:bookmarkStart w:id="109" w:name="_Ref494333867"/>
      <w:bookmarkStart w:id="110" w:name="_Ref494699826"/>
      <w:r>
        <w:t xml:space="preserve">– </w:t>
      </w:r>
      <w:r w:rsidR="003114C2">
        <w:t>Фрагмент данных</w:t>
      </w:r>
      <w:r w:rsidR="009B6C67">
        <w:t>: а)</w:t>
      </w:r>
      <w:r w:rsidR="003114C2">
        <w:t xml:space="preserve"> с опечатками</w:t>
      </w:r>
      <w:r w:rsidR="009B6C67">
        <w:t>; б)</w:t>
      </w:r>
      <w:r w:rsidR="00101E83">
        <w:t xml:space="preserve"> </w:t>
      </w:r>
      <w:bookmarkEnd w:id="108"/>
      <w:r w:rsidR="00EB5F00">
        <w:t>исправленный</w:t>
      </w:r>
      <w:bookmarkEnd w:id="110"/>
    </w:p>
    <w:p w:rsidR="007D78E6" w:rsidRDefault="001A321C" w:rsidP="007D78E6">
      <w:bookmarkStart w:id="111" w:name="_Ref494334183"/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030C59">
        <w:fldChar w:fldCharType="begin"/>
      </w:r>
      <w:r w:rsidR="00030C59">
        <w:instrText xml:space="preserve"> REF  _Ref494699857 \h \r \t </w:instrText>
      </w:r>
      <w:r w:rsidR="00030C59">
        <w:fldChar w:fldCharType="separate"/>
      </w:r>
      <w:r w:rsidR="00030C59">
        <w:t>17</w:t>
      </w:r>
      <w:r w:rsidR="00030C59">
        <w:fldChar w:fldCharType="end"/>
      </w:r>
      <w:r w:rsidR="004047C7">
        <w:t>а</w:t>
      </w:r>
      <w:r w:rsidR="00F60C78">
        <w:t>.</w:t>
      </w:r>
      <w:r w:rsidR="005250F5">
        <w:t xml:space="preserve"> На рисунке </w:t>
      </w:r>
      <w:r w:rsidR="00030C59">
        <w:fldChar w:fldCharType="begin"/>
      </w:r>
      <w:r w:rsidR="00030C59">
        <w:instrText xml:space="preserve"> REF  _Ref494699857 \h \r \t </w:instrText>
      </w:r>
      <w:r w:rsidR="00030C59">
        <w:fldChar w:fldCharType="separate"/>
      </w:r>
      <w:r w:rsidR="00030C59">
        <w:t>17</w:t>
      </w:r>
      <w:r w:rsidR="00030C59">
        <w:fldChar w:fldCharType="end"/>
      </w:r>
      <w:r w:rsidR="004047C7">
        <w:t>б</w:t>
      </w:r>
      <w:r w:rsidR="005250F5">
        <w:t xml:space="preserve"> представлен фрагмент таблицы, в которой данная ошибка исправлена.</w:t>
      </w:r>
    </w:p>
    <w:p w:rsidR="00F60C78" w:rsidRDefault="00455286" w:rsidP="00F60C78">
      <w:pPr>
        <w:pStyle w:val="B01Pic"/>
      </w:pPr>
      <w:r>
        <w:rPr>
          <w:noProof/>
          <w:lang w:eastAsia="ru-RU"/>
        </w:rPr>
        <w:pict>
          <v:rect id="_x0000_s1064" style="position:absolute;left:0;text-align:left;margin-left:239.2pt;margin-top:3.95pt;width:13.55pt;height:17.7pt;z-index:251667456" stroked="f">
            <v:textbox style="mso-next-textbox:#_x0000_s1064" inset="0,0,0,0">
              <w:txbxContent>
                <w:p w:rsidR="00455286" w:rsidRDefault="00455286" w:rsidP="0056061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3" style="position:absolute;left:0;text-align:left;margin-left:61.65pt;margin-top:3.85pt;width:13.55pt;height:17.7pt;z-index:251666432" stroked="f">
            <v:textbox style="mso-next-textbox:#_x0000_s1063" inset="0,0,0,0">
              <w:txbxContent>
                <w:p w:rsidR="00455286" w:rsidRDefault="00455286" w:rsidP="001C4E1F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218F3">
        <w:rPr>
          <w:noProof/>
          <w:lang w:eastAsia="ru-RU"/>
        </w:rPr>
        <w:drawing>
          <wp:inline distT="0" distB="0" distL="0" distR="0" wp14:anchorId="030D800D" wp14:editId="37F62753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4047C7">
        <w:rPr>
          <w:noProof/>
          <w:lang w:eastAsia="ru-RU"/>
        </w:rPr>
        <w:drawing>
          <wp:inline distT="0" distB="0" distL="0" distR="0" wp14:anchorId="794F6242" wp14:editId="75797D47">
            <wp:extent cx="1942873" cy="1198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9677"/>
                    <a:stretch/>
                  </pic:blipFill>
                  <pic:spPr bwMode="auto">
                    <a:xfrm>
                      <a:off x="0" y="0"/>
                      <a:ext cx="1942873" cy="119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F60C78" w:rsidP="00A47F5C">
      <w:pPr>
        <w:pStyle w:val="B02PicName"/>
      </w:pPr>
      <w:bookmarkStart w:id="112" w:name="_Ref494659952"/>
      <w:bookmarkStart w:id="113" w:name="_Ref494334651"/>
      <w:bookmarkStart w:id="114" w:name="_Ref494699857"/>
      <w:r>
        <w:t xml:space="preserve">– </w:t>
      </w:r>
      <w:r w:rsidR="00B328E6">
        <w:t>Фрагмент данных: а) с л</w:t>
      </w:r>
      <w:r>
        <w:t>ишни</w:t>
      </w:r>
      <w:r w:rsidR="00B328E6">
        <w:t>м</w:t>
      </w:r>
      <w:r>
        <w:t xml:space="preserve"> пробел</w:t>
      </w:r>
      <w:r w:rsidR="00B328E6">
        <w:t>ом</w:t>
      </w:r>
      <w:bookmarkEnd w:id="112"/>
      <w:r w:rsidR="00B328E6">
        <w:t>; б) с удаленным лишним пробелом</w:t>
      </w:r>
      <w:bookmarkEnd w:id="114"/>
    </w:p>
    <w:p w:rsidR="009C2BAE" w:rsidRDefault="00103E54" w:rsidP="009C2BAE">
      <w:bookmarkStart w:id="115" w:name="_Ref494334848"/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0C79A5">
        <w:fldChar w:fldCharType="begin"/>
      </w:r>
      <w:r w:rsidR="000C79A5">
        <w:instrText xml:space="preserve"> REF  _Ref494660692 \h \r \t </w:instrText>
      </w:r>
      <w:r w:rsidR="000C79A5">
        <w:fldChar w:fldCharType="separate"/>
      </w:r>
      <w:r w:rsidR="000C79A5">
        <w:t>18</w:t>
      </w:r>
      <w:r w:rsidR="000C79A5">
        <w:fldChar w:fldCharType="end"/>
      </w:r>
      <w:r w:rsidR="00DE3B9A">
        <w:t>а</w:t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DE3B9A">
        <w:t xml:space="preserve"> </w:t>
      </w:r>
      <w:r w:rsidR="000C79A5">
        <w:fldChar w:fldCharType="begin"/>
      </w:r>
      <w:r w:rsidR="000C79A5">
        <w:instrText xml:space="preserve"> REF  _Ref494660692 \h \r \t </w:instrText>
      </w:r>
      <w:r w:rsidR="000C79A5">
        <w:fldChar w:fldCharType="separate"/>
      </w:r>
      <w:r w:rsidR="000C79A5">
        <w:t>18</w:t>
      </w:r>
      <w:r w:rsidR="000C79A5">
        <w:fldChar w:fldCharType="end"/>
      </w:r>
      <w:r w:rsidR="00DE3B9A">
        <w:t>б</w:t>
      </w:r>
      <w:r w:rsidR="003F1E1A">
        <w:t>.</w:t>
      </w:r>
    </w:p>
    <w:p w:rsidR="00103E54" w:rsidRDefault="00455286" w:rsidP="00DC096C">
      <w:pPr>
        <w:pStyle w:val="B01Pic"/>
      </w:pPr>
      <w:r>
        <w:rPr>
          <w:noProof/>
          <w:lang w:eastAsia="ru-RU"/>
        </w:rPr>
        <w:lastRenderedPageBreak/>
        <w:pict>
          <v:rect id="_x0000_s1069" style="position:absolute;left:0;text-align:left;margin-left:67.55pt;margin-top:-1.3pt;width:13.55pt;height:17.7pt;z-index:251656187" stroked="f">
            <v:textbox style="mso-next-textbox:#_x0000_s1069" inset="0,0,0,0">
              <w:txbxContent>
                <w:p w:rsidR="00455286" w:rsidRDefault="00455286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74" style="position:absolute;left:0;text-align:left;margin-left:239.65pt;margin-top:-.65pt;width:13.55pt;height:17.7pt;z-index:251654137" stroked="f">
            <v:textbox style="mso-next-textbox:#_x0000_s1074" inset="0,0,0,0">
              <w:txbxContent>
                <w:p w:rsidR="00455286" w:rsidRDefault="00455286" w:rsidP="00B0114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0113D" w:rsidRPr="00DC096C">
        <w:rPr>
          <w:noProof/>
          <w:lang w:eastAsia="ru-RU"/>
        </w:rPr>
        <w:drawing>
          <wp:inline distT="0" distB="0" distL="0" distR="0" wp14:anchorId="50C7FE02" wp14:editId="23687E40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DC096C">
        <w:rPr>
          <w:noProof/>
          <w:lang w:eastAsia="ru-RU"/>
        </w:rPr>
        <w:drawing>
          <wp:inline distT="0" distB="0" distL="0" distR="0" wp14:anchorId="7AC029D3" wp14:editId="391175EB">
            <wp:extent cx="1816330" cy="136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2288"/>
                    <a:stretch/>
                  </pic:blipFill>
                  <pic:spPr bwMode="auto">
                    <a:xfrm>
                      <a:off x="0" y="0"/>
                      <a:ext cx="1816330" cy="136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6" w:name="_Ref494660692"/>
      <w:bookmarkStart w:id="117" w:name="_Ref494335123"/>
      <w:r>
        <w:t>–</w:t>
      </w:r>
      <w:r w:rsidR="00F565D0">
        <w:t xml:space="preserve"> </w:t>
      </w:r>
      <w:r w:rsidR="00DE3B9A">
        <w:t>Фрагмент данных: а) с неправильными разделителями</w:t>
      </w:r>
      <w:r>
        <w:t xml:space="preserve"> </w:t>
      </w:r>
      <w:r w:rsidR="00EB4F9E">
        <w:t>в датах</w:t>
      </w:r>
      <w:r w:rsidR="008B6B16">
        <w:t>;</w:t>
      </w:r>
      <w:r w:rsidR="00DE3B9A">
        <w:t xml:space="preserve"> б) с исправленными разделителями</w:t>
      </w:r>
      <w:bookmarkEnd w:id="116"/>
    </w:p>
    <w:p w:rsidR="006541F3" w:rsidRDefault="006541F3" w:rsidP="006541F3">
      <w:bookmarkStart w:id="118" w:name="_Ref494335607"/>
      <w:r>
        <w:t>На рисунк</w:t>
      </w:r>
      <w:r w:rsidR="008331A5">
        <w:t>е</w:t>
      </w:r>
      <w:r w:rsidR="00F745AC">
        <w:t xml:space="preserve"> </w:t>
      </w:r>
      <w:r w:rsidR="000C79A5">
        <w:fldChar w:fldCharType="begin"/>
      </w:r>
      <w:r w:rsidR="000C79A5">
        <w:instrText xml:space="preserve"> REF  _Ref494664654 \h \r \t </w:instrText>
      </w:r>
      <w:r w:rsidR="000C79A5">
        <w:fldChar w:fldCharType="separate"/>
      </w:r>
      <w:proofErr w:type="gramStart"/>
      <w:r w:rsidR="000C79A5">
        <w:t>19</w:t>
      </w:r>
      <w:proofErr w:type="gramEnd"/>
      <w:r w:rsidR="000C79A5">
        <w:fldChar w:fldCharType="end"/>
      </w:r>
      <w:r w:rsidR="00DE3B9A">
        <w:t>а</w:t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0C79A5">
        <w:fldChar w:fldCharType="begin"/>
      </w:r>
      <w:r w:rsidR="000C79A5">
        <w:instrText xml:space="preserve"> REF  _Ref494664654 \h \r \t </w:instrText>
      </w:r>
      <w:r w:rsidR="000C79A5">
        <w:fldChar w:fldCharType="separate"/>
      </w:r>
      <w:r w:rsidR="000C79A5">
        <w:t>19</w:t>
      </w:r>
      <w:r w:rsidR="000C79A5">
        <w:fldChar w:fldCharType="end"/>
      </w:r>
      <w:r w:rsidR="00634E04">
        <w:t xml:space="preserve">б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455286" w:rsidP="002928A2">
      <w:pPr>
        <w:pStyle w:val="B01Pic"/>
      </w:pPr>
      <w:r>
        <w:rPr>
          <w:noProof/>
          <w:lang w:eastAsia="ru-RU"/>
        </w:rPr>
        <w:pict>
          <v:rect id="_x0000_s1068" style="position:absolute;left:0;text-align:left;margin-left:242.5pt;margin-top:4.3pt;width:13.55pt;height:17.7pt;z-index:251657212" stroked="f">
            <v:textbox style="mso-next-textbox:#_x0000_s1068" inset="0,0,0,0">
              <w:txbxContent>
                <w:p w:rsidR="00455286" w:rsidRDefault="00455286" w:rsidP="00E86181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6" style="position:absolute;left:0;text-align:left;margin-left:65.3pt;margin-top:3.85pt;width:13.55pt;height:17.7pt;z-index:251668480" stroked="f">
            <v:textbox style="mso-next-textbox:#_x0000_s1066" inset="0,0,0,0">
              <w:txbxContent>
                <w:p w:rsidR="00455286" w:rsidRDefault="00455286" w:rsidP="001B7852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5323B">
        <w:rPr>
          <w:noProof/>
          <w:lang w:eastAsia="ru-RU"/>
        </w:rPr>
        <w:drawing>
          <wp:inline distT="0" distB="0" distL="0" distR="0" wp14:anchorId="6DE5925C" wp14:editId="1B2CB308">
            <wp:extent cx="2033959" cy="169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8464"/>
                    <a:stretch/>
                  </pic:blipFill>
                  <pic:spPr bwMode="auto">
                    <a:xfrm>
                      <a:off x="0" y="0"/>
                      <a:ext cx="2033959" cy="169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8B6B16">
        <w:rPr>
          <w:noProof/>
          <w:lang w:eastAsia="ru-RU"/>
        </w:rPr>
        <w:drawing>
          <wp:inline distT="0" distB="0" distL="0" distR="0" wp14:anchorId="1CDD0B0E" wp14:editId="66FDE70F">
            <wp:extent cx="1872000" cy="169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514"/>
                    <a:stretch/>
                  </pic:blipFill>
                  <pic:spPr bwMode="auto">
                    <a:xfrm>
                      <a:off x="0" y="0"/>
                      <a:ext cx="1872000" cy="1698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9" w:name="_Ref494336201"/>
    </w:p>
    <w:p w:rsidR="002928A2" w:rsidRPr="002928A2" w:rsidRDefault="002928A2" w:rsidP="002928A2">
      <w:pPr>
        <w:pStyle w:val="B02PicName"/>
      </w:pPr>
      <w:bookmarkStart w:id="120" w:name="_Ref494660840"/>
      <w:bookmarkStart w:id="121" w:name="_Ref494664654"/>
      <w:r>
        <w:t>– Фрагмент входных данных: а)</w:t>
      </w:r>
      <w:r w:rsidR="002940A4">
        <w:t xml:space="preserve"> без выделения выбросов</w:t>
      </w:r>
      <w:r>
        <w:t xml:space="preserve">; б) </w:t>
      </w:r>
      <w:bookmarkEnd w:id="120"/>
      <w:r w:rsidR="002940A4">
        <w:t>с выделением выбросов</w:t>
      </w:r>
      <w:bookmarkEnd w:id="121"/>
    </w:p>
    <w:bookmarkEnd w:id="109"/>
    <w:bookmarkEnd w:id="111"/>
    <w:bookmarkEnd w:id="113"/>
    <w:bookmarkEnd w:id="115"/>
    <w:bookmarkEnd w:id="117"/>
    <w:bookmarkEnd w:id="118"/>
    <w:bookmarkEnd w:id="119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2B3837">
        <w:fldChar w:fldCharType="begin"/>
      </w:r>
      <w:r w:rsidR="002B3837">
        <w:instrText xml:space="preserve"> REF  _Ref494339411 \h \r \t </w:instrText>
      </w:r>
      <w:r w:rsidR="002B3837">
        <w:fldChar w:fldCharType="separate"/>
      </w:r>
      <w:proofErr w:type="gramStart"/>
      <w:r w:rsidR="002B3837">
        <w:t>20</w:t>
      </w:r>
      <w:proofErr w:type="gramEnd"/>
      <w:r w:rsidR="002B3837">
        <w:fldChar w:fldCharType="end"/>
      </w:r>
      <w:r w:rsidR="001B7852">
        <w:t>а</w:t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2B3837">
        <w:fldChar w:fldCharType="begin"/>
      </w:r>
      <w:r w:rsidR="002B3837">
        <w:instrText xml:space="preserve"> REF  _Ref494339411 \h \r \t </w:instrText>
      </w:r>
      <w:r w:rsidR="002B3837">
        <w:fldChar w:fldCharType="separate"/>
      </w:r>
      <w:r w:rsidR="002B3837">
        <w:t>20</w:t>
      </w:r>
      <w:r w:rsidR="002B3837">
        <w:fldChar w:fldCharType="end"/>
      </w:r>
      <w:r w:rsidR="001B7852">
        <w:fldChar w:fldCharType="begin"/>
      </w:r>
      <w:r w:rsidR="001B7852">
        <w:instrText xml:space="preserve"> REF  _Ref494339411 \h \r \t </w:instrText>
      </w:r>
      <w:r w:rsidR="001B7852">
        <w:fldChar w:fldCharType="separate"/>
      </w:r>
      <w:r w:rsidR="001B7852">
        <w:fldChar w:fldCharType="end"/>
      </w:r>
      <w:r w:rsidR="001B7852">
        <w:t>б</w:t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Default="00455286" w:rsidP="007E5841">
      <w:pPr>
        <w:pStyle w:val="B01Pic"/>
      </w:pPr>
      <w:r>
        <w:rPr>
          <w:noProof/>
          <w:lang w:eastAsia="ru-RU"/>
        </w:rPr>
        <w:lastRenderedPageBreak/>
        <w:pict>
          <v:rect id="_x0000_s1072" style="position:absolute;left:0;text-align:left;margin-left:51.5pt;margin-top:145.1pt;width:13.55pt;height:17.7pt;z-index:251655162" stroked="f">
            <v:textbox style="mso-next-textbox:#_x0000_s1072" inset="0,0,0,0">
              <w:txbxContent>
                <w:p w:rsidR="00455286" w:rsidRDefault="00455286" w:rsidP="00D018C6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70" style="position:absolute;left:0;text-align:left;margin-left:50.8pt;margin-top:-2.9pt;width:13.55pt;height:17.7pt;z-index:251669504" stroked="f">
            <v:textbox style="mso-next-textbox:#_x0000_s1070" inset="0,0,0,0">
              <w:txbxContent>
                <w:p w:rsidR="00455286" w:rsidRDefault="00455286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D71B4">
        <w:rPr>
          <w:noProof/>
          <w:lang w:eastAsia="ru-RU"/>
        </w:rPr>
        <w:drawing>
          <wp:inline distT="0" distB="0" distL="0" distR="0" wp14:anchorId="59214A72" wp14:editId="6D31CE67">
            <wp:extent cx="4464000" cy="180136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3550"/>
                    <a:stretch/>
                  </pic:blipFill>
                  <pic:spPr bwMode="auto">
                    <a:xfrm>
                      <a:off x="0" y="0"/>
                      <a:ext cx="4464000" cy="180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0D15" w:rsidRPr="00190D15" w:rsidRDefault="00190D15" w:rsidP="00190D15">
      <w:pPr>
        <w:pStyle w:val="B01Pic"/>
      </w:pPr>
      <w:r w:rsidRPr="00190D15">
        <w:rPr>
          <w:noProof/>
          <w:lang w:eastAsia="ru-RU"/>
        </w:rPr>
        <w:drawing>
          <wp:inline distT="0" distB="0" distL="0" distR="0" wp14:anchorId="2AC84133" wp14:editId="5F7A1E10">
            <wp:extent cx="4464000" cy="18102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874"/>
                    <a:stretch/>
                  </pic:blipFill>
                  <pic:spPr bwMode="auto">
                    <a:xfrm>
                      <a:off x="0" y="0"/>
                      <a:ext cx="4464000" cy="1810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1017" w:rsidRPr="00190D15" w:rsidRDefault="002D1A33" w:rsidP="007D71B4">
      <w:pPr>
        <w:pStyle w:val="B02PicName"/>
      </w:pPr>
      <w:bookmarkStart w:id="122" w:name="_Ref494339411"/>
      <w:r w:rsidRPr="002D1A33">
        <w:t xml:space="preserve">– </w:t>
      </w:r>
      <w:r w:rsidR="003114C2">
        <w:t>Р</w:t>
      </w:r>
      <w:r>
        <w:t>езультаты проверки нормальности</w:t>
      </w:r>
      <w:r w:rsidR="00190D15">
        <w:t xml:space="preserve"> распределения данных пациентов: а) </w:t>
      </w:r>
      <w:r w:rsidR="00487476">
        <w:t>из первой группы</w:t>
      </w:r>
      <w:r w:rsidR="00190D15">
        <w:t xml:space="preserve">; </w:t>
      </w:r>
      <w:r w:rsidR="001B7852">
        <w:t xml:space="preserve">б) </w:t>
      </w:r>
      <w:r w:rsidR="00190D15">
        <w:t>из второй группы</w:t>
      </w:r>
      <w:bookmarkEnd w:id="122"/>
    </w:p>
    <w:p w:rsidR="000B6AAC" w:rsidRDefault="00215D4A" w:rsidP="000B6AAC">
      <w:r>
        <w:t xml:space="preserve">На </w:t>
      </w:r>
      <w:r w:rsidR="00DE0671">
        <w:t xml:space="preserve">рисунке </w:t>
      </w:r>
      <w:r w:rsidR="002B3837">
        <w:fldChar w:fldCharType="begin"/>
      </w:r>
      <w:r w:rsidR="002B3837">
        <w:instrText xml:space="preserve"> REF  _Ref494699988 \h \r \t </w:instrText>
      </w:r>
      <w:r w:rsidR="002B3837">
        <w:fldChar w:fldCharType="separate"/>
      </w:r>
      <w:r w:rsidR="002B3837">
        <w:t>21</w:t>
      </w:r>
      <w:r w:rsidR="002B3837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193F273A" wp14:editId="26D09F6F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Default="00CE149A" w:rsidP="00CE149A">
      <w:pPr>
        <w:pStyle w:val="B02PicName"/>
      </w:pPr>
      <w:bookmarkStart w:id="123" w:name="_Ref493765051"/>
      <w:bookmarkStart w:id="124" w:name="_Ref494699988"/>
      <w:r>
        <w:t xml:space="preserve">– </w:t>
      </w:r>
      <w:r w:rsidR="00487476">
        <w:t>Г</w:t>
      </w:r>
      <w:r>
        <w:t>рафик плотности распределения</w:t>
      </w:r>
      <w:bookmarkEnd w:id="123"/>
      <w:r w:rsidR="007D0910">
        <w:t xml:space="preserve"> </w:t>
      </w:r>
      <w:r w:rsidR="001269E2">
        <w:t>для столбца «Вес»</w:t>
      </w:r>
      <w:bookmarkEnd w:id="124"/>
    </w:p>
    <w:p w:rsidR="00EE26CB" w:rsidRDefault="00EE26CB" w:rsidP="00EE26CB">
      <w:r>
        <w:lastRenderedPageBreak/>
        <w:t xml:space="preserve">На рисунке </w:t>
      </w:r>
      <w:r w:rsidR="002B3837">
        <w:fldChar w:fldCharType="begin"/>
      </w:r>
      <w:r w:rsidR="002B3837">
        <w:instrText xml:space="preserve"> REF  _Ref494700002 \h \r \t </w:instrText>
      </w:r>
      <w:r w:rsidR="002B3837">
        <w:fldChar w:fldCharType="separate"/>
      </w:r>
      <w:r w:rsidR="002B3837">
        <w:t>22</w:t>
      </w:r>
      <w:r w:rsidR="002B3837">
        <w:fldChar w:fldCharType="end"/>
      </w:r>
      <w:r>
        <w:t xml:space="preserve"> приведен фрагмент текстового пользовательского отчета об ошибках.</w:t>
      </w:r>
    </w:p>
    <w:p w:rsidR="00EE26CB" w:rsidRDefault="00EE26CB" w:rsidP="00EE26CB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0C228DD9" wp14:editId="24A886E4">
            <wp:extent cx="5555412" cy="17779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400" cy="17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6CB" w:rsidRPr="00EE26CB" w:rsidRDefault="004D2530" w:rsidP="00EE26CB">
      <w:pPr>
        <w:pStyle w:val="B02PicName"/>
      </w:pPr>
      <w:bookmarkStart w:id="125" w:name="_Ref494628089"/>
      <w:r>
        <w:t xml:space="preserve"> </w:t>
      </w:r>
      <w:bookmarkStart w:id="126" w:name="_Ref494700002"/>
      <w:r>
        <w:t>– Фрагмент текстового отчета об ошибках</w:t>
      </w:r>
      <w:bookmarkEnd w:id="126"/>
    </w:p>
    <w:bookmarkEnd w:id="125"/>
    <w:p w:rsidR="002D1A33" w:rsidRPr="00464DC3" w:rsidRDefault="002D1A33" w:rsidP="002D1A33">
      <w:r>
        <w:t>Фрагмент сводной таблицы показан на рисунке</w:t>
      </w:r>
      <w:r w:rsidR="002B3837">
        <w:t xml:space="preserve"> </w:t>
      </w:r>
      <w:r w:rsidR="002B3837">
        <w:fldChar w:fldCharType="begin"/>
      </w:r>
      <w:r w:rsidR="002B3837">
        <w:instrText xml:space="preserve"> REF  _Ref494339774 \h \r \t </w:instrText>
      </w:r>
      <w:r w:rsidR="002B3837">
        <w:fldChar w:fldCharType="separate"/>
      </w:r>
      <w:r w:rsidR="002B3837">
        <w:t>23</w:t>
      </w:r>
      <w:r w:rsidR="002B3837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020C258E" wp14:editId="27096A31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27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27"/>
    </w:p>
    <w:p w:rsidR="00222C30" w:rsidRDefault="00222C30" w:rsidP="001B2BCC">
      <w:pPr>
        <w:pStyle w:val="D01"/>
        <w:numPr>
          <w:ilvl w:val="0"/>
          <w:numId w:val="0"/>
        </w:numPr>
      </w:pPr>
      <w:bookmarkStart w:id="128" w:name="_Toc381305372"/>
      <w:bookmarkStart w:id="129" w:name="_Toc390727592"/>
      <w:bookmarkStart w:id="130" w:name="_Toc494664443"/>
      <w:r w:rsidRPr="00893CB0">
        <w:lastRenderedPageBreak/>
        <w:t>ЗАКЛЮЧЕНИЕ</w:t>
      </w:r>
      <w:bookmarkEnd w:id="128"/>
      <w:bookmarkEnd w:id="129"/>
      <w:bookmarkEnd w:id="130"/>
    </w:p>
    <w:p w:rsidR="001F50AE" w:rsidRDefault="0009058B" w:rsidP="001F50AE">
      <w:r w:rsidRPr="0009058B">
        <w:t xml:space="preserve">Разработанная в рамках </w:t>
      </w:r>
      <w:r w:rsidR="00584F50">
        <w:t xml:space="preserve">данной </w:t>
      </w:r>
      <w:r w:rsidRPr="0009058B">
        <w:t xml:space="preserve">дипломной работы библиотека, решает </w:t>
      </w:r>
      <w:r w:rsidR="0089154D">
        <w:t>задачу</w:t>
      </w:r>
      <w:r w:rsidR="00186B19">
        <w:t xml:space="preserve">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49613F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31" w:name="OLE_LINK379"/>
      <w:bookmarkStart w:id="132" w:name="OLE_LINK380"/>
      <w:r>
        <w:rPr>
          <w:szCs w:val="28"/>
        </w:rPr>
        <w:t xml:space="preserve">Таким образом, </w:t>
      </w:r>
      <w:bookmarkEnd w:id="131"/>
      <w:bookmarkEnd w:id="132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 w:rsidR="0089154D">
        <w:t xml:space="preserve">поддержку и </w:t>
      </w:r>
      <w:r>
        <w:t xml:space="preserve">помощь в подготовке </w:t>
      </w:r>
      <w:r w:rsidR="00912838">
        <w:t>данной</w:t>
      </w:r>
      <w:r>
        <w:t xml:space="preserve"> работы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33" w:name="_Toc381305373"/>
      <w:bookmarkStart w:id="134" w:name="_Toc390727593"/>
      <w:bookmarkStart w:id="135" w:name="_Toc494664444"/>
      <w:r w:rsidRPr="00021284">
        <w:lastRenderedPageBreak/>
        <w:t>СПИСОК ИСПОЛЬЗОВАННЫХ ИСТОЧНИКОВ</w:t>
      </w:r>
      <w:bookmarkEnd w:id="133"/>
      <w:bookmarkEnd w:id="134"/>
      <w:bookmarkEnd w:id="135"/>
    </w:p>
    <w:p w:rsidR="00C559AB" w:rsidRDefault="00C559AB" w:rsidP="002322AF">
      <w:pPr>
        <w:pStyle w:val="C03ListOfSources"/>
        <w:numPr>
          <w:ilvl w:val="0"/>
          <w:numId w:val="6"/>
        </w:numPr>
        <w:ind w:left="357" w:hanging="357"/>
      </w:pPr>
      <w:bookmarkStart w:id="136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36"/>
    </w:p>
    <w:p w:rsidR="00F53606" w:rsidRPr="00BB28B0" w:rsidRDefault="00F53606" w:rsidP="002322AF">
      <w:pPr>
        <w:pStyle w:val="C03ListOfSources"/>
        <w:numPr>
          <w:ilvl w:val="0"/>
          <w:numId w:val="6"/>
        </w:numPr>
        <w:ind w:left="357" w:hanging="357"/>
      </w:pPr>
      <w:bookmarkStart w:id="137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37"/>
    </w:p>
    <w:p w:rsidR="00BB28B0" w:rsidRDefault="00F53606" w:rsidP="002322AF">
      <w:pPr>
        <w:pStyle w:val="C03ListOfSources"/>
        <w:numPr>
          <w:ilvl w:val="0"/>
          <w:numId w:val="6"/>
        </w:numPr>
        <w:ind w:left="357" w:hanging="357"/>
      </w:pPr>
      <w:bookmarkStart w:id="138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38"/>
    </w:p>
    <w:p w:rsidR="00483133" w:rsidRDefault="00C751D2" w:rsidP="002322AF">
      <w:pPr>
        <w:pStyle w:val="C03ListOfSources"/>
        <w:numPr>
          <w:ilvl w:val="0"/>
          <w:numId w:val="6"/>
        </w:numPr>
        <w:ind w:left="357" w:hanging="357"/>
      </w:pPr>
      <w:bookmarkStart w:id="139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39"/>
    </w:p>
    <w:p w:rsidR="0011278C" w:rsidRPr="00FD57C4" w:rsidRDefault="00746ED5" w:rsidP="002322AF">
      <w:pPr>
        <w:pStyle w:val="C03ListOfSources"/>
        <w:numPr>
          <w:ilvl w:val="0"/>
          <w:numId w:val="6"/>
        </w:numPr>
        <w:ind w:left="357" w:hanging="357"/>
      </w:pPr>
      <w:bookmarkStart w:id="140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40"/>
    </w:p>
    <w:p w:rsidR="00F53606" w:rsidRDefault="005F1475" w:rsidP="002322AF">
      <w:pPr>
        <w:pStyle w:val="C03ListOfSources"/>
        <w:numPr>
          <w:ilvl w:val="0"/>
          <w:numId w:val="6"/>
        </w:numPr>
        <w:ind w:left="357" w:hanging="357"/>
      </w:pPr>
      <w:bookmarkStart w:id="141" w:name="_Ref494625910"/>
      <w:commentRangeStart w:id="142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41"/>
      <w:commentRangeEnd w:id="142"/>
      <w:r w:rsidR="009C76BE">
        <w:rPr>
          <w:rStyle w:val="a7"/>
        </w:rPr>
        <w:commentReference w:id="142"/>
      </w:r>
    </w:p>
    <w:p w:rsidR="005F1475" w:rsidRPr="00121D78" w:rsidRDefault="00014503" w:rsidP="002322AF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43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43"/>
    </w:p>
    <w:p w:rsidR="00021284" w:rsidRPr="00FF0A74" w:rsidRDefault="001407E4" w:rsidP="001B2BCC">
      <w:pPr>
        <w:pStyle w:val="D01"/>
        <w:numPr>
          <w:ilvl w:val="0"/>
          <w:numId w:val="0"/>
        </w:numPr>
      </w:pPr>
      <w:bookmarkStart w:id="144" w:name="_Toc494664445"/>
      <w:r>
        <w:lastRenderedPageBreak/>
        <w:t>ПРИЛОЖЕНИЕ</w:t>
      </w:r>
      <w:r w:rsidRPr="00FF0A74">
        <w:t xml:space="preserve"> </w:t>
      </w:r>
      <w:r>
        <w:t>А</w:t>
      </w:r>
      <w:bookmarkEnd w:id="144"/>
    </w:p>
    <w:p w:rsidR="006D7D23" w:rsidRPr="00FF0A74" w:rsidRDefault="006D7D23" w:rsidP="004F5C73">
      <w:pPr>
        <w:ind w:firstLine="0"/>
        <w:jc w:val="center"/>
        <w:rPr>
          <w:i/>
        </w:rPr>
      </w:pPr>
      <w:r w:rsidRPr="004F5C73">
        <w:rPr>
          <w:i/>
        </w:rPr>
        <w:t>Листинг</w:t>
      </w:r>
      <w:r w:rsidRPr="00FF0A74">
        <w:rPr>
          <w:i/>
        </w:rPr>
        <w:t xml:space="preserve"> </w:t>
      </w:r>
      <w:r w:rsidRPr="004F5C73">
        <w:rPr>
          <w:i/>
        </w:rPr>
        <w:t>программного</w:t>
      </w:r>
      <w:r w:rsidRPr="00FF0A74">
        <w:rPr>
          <w:i/>
        </w:rPr>
        <w:t xml:space="preserve"> </w:t>
      </w:r>
      <w:r w:rsidRPr="004F5C73">
        <w:rPr>
          <w:i/>
        </w:rPr>
        <w:t>кода</w:t>
      </w:r>
    </w:p>
    <w:p w:rsidR="006D7D23" w:rsidRPr="00455286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File</w:t>
      </w:r>
      <w:r w:rsidRPr="00455286">
        <w:rPr>
          <w:lang w:val="en-US"/>
        </w:rPr>
        <w:t xml:space="preserve">&lt;- </w:t>
      </w:r>
      <w:proofErr w:type="gramStart"/>
      <w:r w:rsidRPr="008C380A">
        <w:rPr>
          <w:lang w:val="en-US"/>
        </w:rPr>
        <w:t>setClass</w:t>
      </w:r>
      <w:r w:rsidRPr="00455286">
        <w:rPr>
          <w:lang w:val="en-US"/>
        </w:rPr>
        <w:t>(</w:t>
      </w:r>
      <w:proofErr w:type="gramEnd"/>
      <w:r w:rsidRPr="00455286">
        <w:rPr>
          <w:lang w:val="en-US"/>
        </w:rPr>
        <w:t>"</w:t>
      </w:r>
      <w:r w:rsidRPr="008C380A">
        <w:rPr>
          <w:lang w:val="en-US"/>
        </w:rPr>
        <w:t>File</w:t>
      </w:r>
      <w:r w:rsidRPr="00455286">
        <w:rPr>
          <w:lang w:val="en-US"/>
        </w:rPr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455286" w:rsidRDefault="006D7D23" w:rsidP="006D7D23">
      <w:pPr>
        <w:pStyle w:val="E01Code"/>
        <w:rPr>
          <w:lang w:val="en-US"/>
        </w:rPr>
      </w:pPr>
      <w:r w:rsidRPr="00455286">
        <w:rPr>
          <w:lang w:val="en-US"/>
        </w:rPr>
        <w:t xml:space="preserve">{ </w:t>
      </w:r>
    </w:p>
    <w:p w:rsidR="006D7D23" w:rsidRPr="00455286" w:rsidRDefault="006D7D23" w:rsidP="006D7D23">
      <w:pPr>
        <w:pStyle w:val="E01Code"/>
        <w:rPr>
          <w:lang w:val="en-US"/>
        </w:rPr>
      </w:pPr>
      <w:r w:rsidRPr="0045528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455286">
        <w:rPr>
          <w:lang w:val="en-US"/>
        </w:rPr>
        <w:t>@</w:t>
      </w:r>
      <w:r w:rsidRPr="005211DB">
        <w:rPr>
          <w:lang w:val="en-US"/>
        </w:rPr>
        <w:t>title</w:t>
      </w:r>
      <w:r w:rsidRPr="00455286">
        <w:rPr>
          <w:lang w:val="en-US"/>
        </w:rPr>
        <w:t xml:space="preserve">&lt;- </w:t>
      </w:r>
      <w:proofErr w:type="gramStart"/>
      <w:r w:rsidRPr="005211DB">
        <w:rPr>
          <w:lang w:val="en-US"/>
        </w:rPr>
        <w:t>c</w:t>
      </w:r>
      <w:r w:rsidRPr="00455286">
        <w:rPr>
          <w:lang w:val="en-US"/>
        </w:rPr>
        <w:t>(</w:t>
      </w:r>
      <w:proofErr w:type="gramEnd"/>
      <w:r w:rsidRPr="00455286">
        <w:rPr>
          <w:lang w:val="en-US"/>
        </w:rPr>
        <w:t>"</w:t>
      </w:r>
      <w:r>
        <w:t>Неупорядоченные</w:t>
      </w:r>
      <w:r w:rsidRPr="00455286">
        <w:rPr>
          <w:lang w:val="en-US"/>
        </w:rPr>
        <w:t xml:space="preserve"> </w:t>
      </w:r>
      <w:r>
        <w:t>даты</w:t>
      </w:r>
    </w:p>
    <w:p w:rsidR="006D7D23" w:rsidRPr="00455286" w:rsidRDefault="006D7D23" w:rsidP="006D7D23">
      <w:pPr>
        <w:pStyle w:val="E01Code"/>
        <w:rPr>
          <w:lang w:val="en-US"/>
        </w:rPr>
      </w:pPr>
      <w:r w:rsidRPr="0045528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455286">
        <w:rPr>
          <w:lang w:val="en-US"/>
        </w:rPr>
        <w:t>@</w:t>
      </w:r>
      <w:r w:rsidRPr="005211DB">
        <w:rPr>
          <w:lang w:val="en-US"/>
        </w:rPr>
        <w:t>col</w:t>
      </w:r>
      <w:r w:rsidRPr="00455286">
        <w:rPr>
          <w:lang w:val="en-US"/>
        </w:rPr>
        <w:t>_</w:t>
      </w:r>
      <w:r w:rsidRPr="005211DB">
        <w:rPr>
          <w:lang w:val="en-US"/>
        </w:rPr>
        <w:t>index</w:t>
      </w:r>
      <w:r w:rsidRPr="00455286">
        <w:rPr>
          <w:lang w:val="en-US"/>
        </w:rPr>
        <w:t>_</w:t>
      </w:r>
      <w:r w:rsidRPr="005211DB">
        <w:rPr>
          <w:lang w:val="en-US"/>
        </w:rPr>
        <w:t>legend</w:t>
      </w:r>
      <w:r w:rsidRPr="00455286">
        <w:rPr>
          <w:lang w:val="en-US"/>
        </w:rPr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455286" w:rsidRDefault="006D7D23" w:rsidP="006D7D23">
      <w:pPr>
        <w:pStyle w:val="E01Code"/>
        <w:rPr>
          <w:lang w:val="en-US"/>
        </w:rPr>
      </w:pPr>
      <w:r w:rsidRPr="00455286">
        <w:rPr>
          <w:lang w:val="en-US"/>
        </w:rPr>
        <w:t xml:space="preserve">{ </w:t>
      </w:r>
    </w:p>
    <w:p w:rsidR="006D7D23" w:rsidRPr="00455286" w:rsidRDefault="006D7D23" w:rsidP="006D7D23">
      <w:pPr>
        <w:pStyle w:val="E01Code"/>
        <w:rPr>
          <w:lang w:val="en-US"/>
        </w:rPr>
      </w:pPr>
      <w:r w:rsidRPr="00455286">
        <w:rPr>
          <w:lang w:val="en-US"/>
        </w:rPr>
        <w:t xml:space="preserve">    .</w:t>
      </w:r>
      <w:r w:rsidRPr="00EE5EB6">
        <w:rPr>
          <w:lang w:val="en-US"/>
        </w:rPr>
        <w:t>Object</w:t>
      </w:r>
      <w:r w:rsidRPr="00455286">
        <w:rPr>
          <w:lang w:val="en-US"/>
        </w:rPr>
        <w:t>@</w:t>
      </w:r>
      <w:r w:rsidRPr="00EE5EB6">
        <w:rPr>
          <w:lang w:val="en-US"/>
        </w:rPr>
        <w:t>title</w:t>
      </w:r>
      <w:r w:rsidRPr="00455286">
        <w:rPr>
          <w:lang w:val="en-US"/>
        </w:rPr>
        <w:t xml:space="preserve">&lt;- </w:t>
      </w:r>
      <w:proofErr w:type="gramStart"/>
      <w:r w:rsidRPr="00EE5EB6">
        <w:rPr>
          <w:lang w:val="en-US"/>
        </w:rPr>
        <w:t>c</w:t>
      </w:r>
      <w:r w:rsidRPr="00455286">
        <w:rPr>
          <w:lang w:val="en-US"/>
        </w:rPr>
        <w:t>(</w:t>
      </w:r>
      <w:proofErr w:type="gramEnd"/>
      <w:r w:rsidRPr="00455286">
        <w:rPr>
          <w:lang w:val="en-US"/>
        </w:rPr>
        <w:t>"</w:t>
      </w:r>
      <w:r>
        <w:t>Выброс</w:t>
      </w:r>
      <w:r w:rsidRPr="00455286">
        <w:rPr>
          <w:lang w:val="en-US"/>
        </w:rPr>
        <w:t>")</w:t>
      </w:r>
    </w:p>
    <w:p w:rsidR="006D7D23" w:rsidRPr="00FF0A74" w:rsidRDefault="006D7D23" w:rsidP="006D7D23">
      <w:pPr>
        <w:pStyle w:val="E01Code"/>
      </w:pPr>
      <w:r w:rsidRPr="00455286">
        <w:rPr>
          <w:lang w:val="en-US"/>
        </w:rPr>
        <w:t xml:space="preserve">    </w:t>
      </w:r>
      <w:r w:rsidRPr="00FF0A74">
        <w:t>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col</w:t>
      </w:r>
      <w:r w:rsidRPr="00FF0A74">
        <w:t>_</w:t>
      </w:r>
      <w:r w:rsidRPr="00EE5EB6">
        <w:rPr>
          <w:lang w:val="en-US"/>
        </w:rPr>
        <w:t>index</w:t>
      </w:r>
      <w:r w:rsidRPr="00FF0A74">
        <w:t>_</w:t>
      </w:r>
      <w:r w:rsidRPr="00EE5EB6">
        <w:rPr>
          <w:lang w:val="en-US"/>
        </w:rPr>
        <w:t>legend</w:t>
      </w:r>
      <w:r w:rsidRPr="00FF0A7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455286" w:rsidRDefault="006D7D23" w:rsidP="006D7D23">
      <w:pPr>
        <w:pStyle w:val="E01Code"/>
        <w:rPr>
          <w:lang w:val="en-US"/>
        </w:rPr>
      </w:pPr>
      <w:r w:rsidRPr="00455286">
        <w:rPr>
          <w:lang w:val="en-US"/>
        </w:rPr>
        <w:t xml:space="preserve">{ </w:t>
      </w:r>
    </w:p>
    <w:p w:rsidR="006D7D23" w:rsidRPr="00455286" w:rsidRDefault="006D7D23" w:rsidP="006D7D23">
      <w:pPr>
        <w:pStyle w:val="E01Code"/>
        <w:rPr>
          <w:lang w:val="en-US"/>
        </w:rPr>
      </w:pPr>
      <w:r w:rsidRPr="0045528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455286">
        <w:rPr>
          <w:lang w:val="en-US"/>
        </w:rPr>
        <w:t>@</w:t>
      </w:r>
      <w:r w:rsidRPr="005D52F1">
        <w:rPr>
          <w:lang w:val="en-US"/>
        </w:rPr>
        <w:t>title</w:t>
      </w:r>
      <w:r w:rsidRPr="00455286">
        <w:rPr>
          <w:lang w:val="en-US"/>
        </w:rPr>
        <w:t xml:space="preserve">&lt;- </w:t>
      </w:r>
      <w:r w:rsidRPr="005D52F1">
        <w:rPr>
          <w:lang w:val="en-US"/>
        </w:rPr>
        <w:t>c</w:t>
      </w:r>
      <w:r>
        <w:t>пропущенное</w:t>
      </w:r>
      <w:r w:rsidRPr="00455286">
        <w:rPr>
          <w:lang w:val="en-US"/>
        </w:rPr>
        <w:t xml:space="preserve"> </w:t>
      </w:r>
      <w:r>
        <w:t>значение</w:t>
      </w:r>
      <w:r w:rsidRPr="00455286">
        <w:rPr>
          <w:lang w:val="en-US"/>
        </w:rPr>
        <w:t>")</w:t>
      </w:r>
    </w:p>
    <w:p w:rsidR="006D7D23" w:rsidRPr="00455286" w:rsidRDefault="006D7D23" w:rsidP="006D7D23">
      <w:pPr>
        <w:pStyle w:val="E01Code"/>
        <w:rPr>
          <w:lang w:val="en-US"/>
        </w:rPr>
      </w:pPr>
      <w:r w:rsidRPr="0045528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455286">
        <w:rPr>
          <w:lang w:val="en-US"/>
        </w:rPr>
        <w:t>@</w:t>
      </w:r>
      <w:r w:rsidRPr="005D52F1">
        <w:rPr>
          <w:lang w:val="en-US"/>
        </w:rPr>
        <w:t>col</w:t>
      </w:r>
      <w:r w:rsidRPr="00455286">
        <w:rPr>
          <w:lang w:val="en-US"/>
        </w:rPr>
        <w:t>_</w:t>
      </w:r>
      <w:r w:rsidRPr="005D52F1">
        <w:rPr>
          <w:lang w:val="en-US"/>
        </w:rPr>
        <w:t>index</w:t>
      </w:r>
      <w:r w:rsidRPr="00455286">
        <w:rPr>
          <w:lang w:val="en-US"/>
        </w:rPr>
        <w:t>_</w:t>
      </w:r>
      <w:r w:rsidRPr="005D52F1">
        <w:rPr>
          <w:lang w:val="en-US"/>
        </w:rPr>
        <w:t>legend</w:t>
      </w:r>
      <w:r w:rsidRPr="00455286">
        <w:rPr>
          <w:lang w:val="en-US"/>
        </w:rPr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9D2DDD" w:rsidRDefault="006D7D23" w:rsidP="006D7D23">
      <w:pPr>
        <w:pStyle w:val="E01Code"/>
      </w:pPr>
      <w:r w:rsidRPr="005D52F1">
        <w:rPr>
          <w:lang w:val="en-US"/>
        </w:rPr>
        <w:t>)</w:t>
      </w:r>
    </w:p>
    <w:sectPr w:rsidR="006D7D23" w:rsidRPr="009D2DDD" w:rsidSect="005E3EE2">
      <w:headerReference w:type="default" r:id="rId47"/>
      <w:footerReference w:type="default" r:id="rId4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Софья" w:date="2017-10-01T12:35:00Z" w:initials="С">
    <w:p w:rsidR="00455286" w:rsidRDefault="00455286">
      <w:pPr>
        <w:pStyle w:val="a8"/>
      </w:pPr>
      <w:r>
        <w:rPr>
          <w:rStyle w:val="a7"/>
        </w:rPr>
        <w:annotationRef/>
      </w:r>
      <w:r>
        <w:t>В презентацию</w:t>
      </w:r>
    </w:p>
  </w:comment>
  <w:comment w:id="47" w:author="Софья" w:date="2017-10-01T20:39:00Z" w:initials="С">
    <w:p w:rsidR="00455286" w:rsidRDefault="00455286">
      <w:pPr>
        <w:pStyle w:val="a8"/>
      </w:pPr>
      <w:r>
        <w:rPr>
          <w:rStyle w:val="a7"/>
        </w:rPr>
        <w:annotationRef/>
      </w:r>
    </w:p>
  </w:comment>
  <w:comment w:id="54" w:author="Софья" w:date="2017-09-30T22:27:00Z" w:initials="С">
    <w:p w:rsidR="00455286" w:rsidRDefault="00455286">
      <w:pPr>
        <w:pStyle w:val="a8"/>
      </w:pPr>
      <w:r>
        <w:rPr>
          <w:rStyle w:val="a7"/>
        </w:rPr>
        <w:annotationRef/>
      </w:r>
    </w:p>
  </w:comment>
  <w:comment w:id="59" w:author="Софья" w:date="2017-10-01T20:53:00Z" w:initials="С">
    <w:p w:rsidR="00455286" w:rsidRDefault="00455286">
      <w:pPr>
        <w:pStyle w:val="a8"/>
      </w:pPr>
      <w:r>
        <w:rPr>
          <w:rStyle w:val="a7"/>
        </w:rPr>
        <w:annotationRef/>
      </w:r>
    </w:p>
  </w:comment>
  <w:comment w:id="60" w:author="Софья" w:date="2017-09-30T22:43:00Z" w:initials="С">
    <w:p w:rsidR="00455286" w:rsidRDefault="00455286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2" w:author="Софья" w:date="2017-10-01T23:31:00Z" w:initials="С">
    <w:p w:rsidR="00455286" w:rsidRDefault="00455286" w:rsidP="00D470A6">
      <w:pPr>
        <w:pStyle w:val="a8"/>
      </w:pPr>
      <w:r>
        <w:rPr>
          <w:rStyle w:val="a7"/>
        </w:rPr>
        <w:annotationRef/>
      </w:r>
    </w:p>
  </w:comment>
  <w:comment w:id="64" w:author="Софья" w:date="2017-10-01T23:31:00Z" w:initials="С">
    <w:p w:rsidR="00455286" w:rsidRDefault="00455286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5" w:author="Софья" w:date="2017-10-01T23:31:00Z" w:initials="С">
    <w:p w:rsidR="00455286" w:rsidRDefault="00455286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7" w:author="Софья" w:date="2017-10-01T20:59:00Z" w:initials="С">
    <w:p w:rsidR="00455286" w:rsidRDefault="00455286">
      <w:pPr>
        <w:pStyle w:val="a8"/>
      </w:pPr>
      <w:r>
        <w:rPr>
          <w:rStyle w:val="a7"/>
        </w:rPr>
        <w:annotationRef/>
      </w:r>
    </w:p>
  </w:comment>
  <w:comment w:id="70" w:author="Софья" w:date="2017-09-30T22:50:00Z" w:initials="С">
    <w:p w:rsidR="00455286" w:rsidRDefault="00455286">
      <w:pPr>
        <w:pStyle w:val="a8"/>
      </w:pPr>
      <w:r>
        <w:rPr>
          <w:rStyle w:val="a7"/>
        </w:rPr>
        <w:annotationRef/>
      </w:r>
    </w:p>
  </w:comment>
  <w:comment w:id="81" w:author="Софья" w:date="2017-09-30T22:56:00Z" w:initials="С">
    <w:p w:rsidR="00455286" w:rsidRDefault="00455286">
      <w:pPr>
        <w:pStyle w:val="a8"/>
      </w:pPr>
      <w:r>
        <w:rPr>
          <w:rStyle w:val="a7"/>
        </w:rPr>
        <w:annotationRef/>
      </w:r>
    </w:p>
  </w:comment>
  <w:comment w:id="88" w:author="Софья" w:date="2017-10-01T21:22:00Z" w:initials="С">
    <w:p w:rsidR="00455286" w:rsidRDefault="00455286">
      <w:pPr>
        <w:pStyle w:val="a8"/>
      </w:pPr>
      <w:r>
        <w:rPr>
          <w:rStyle w:val="a7"/>
        </w:rPr>
        <w:annotationRef/>
      </w:r>
    </w:p>
  </w:comment>
  <w:comment w:id="90" w:author="Софья" w:date="2017-09-30T23:03:00Z" w:initials="С">
    <w:p w:rsidR="00455286" w:rsidRDefault="00455286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3" w:author="Софья" w:date="2017-09-30T23:08:00Z" w:initials="С">
    <w:p w:rsidR="00455286" w:rsidRDefault="00455286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142" w:author="Софья" w:date="2017-10-01T12:57:00Z" w:initials="С">
    <w:p w:rsidR="00455286" w:rsidRDefault="00455286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64E" w:rsidRDefault="000B364E" w:rsidP="00F731B1">
      <w:r>
        <w:separator/>
      </w:r>
    </w:p>
  </w:endnote>
  <w:endnote w:type="continuationSeparator" w:id="0">
    <w:p w:rsidR="000B364E" w:rsidRDefault="000B364E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455286" w:rsidRDefault="0045528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2ACE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455286" w:rsidRDefault="0045528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2ACE">
          <w:rPr>
            <w:noProof/>
          </w:rPr>
          <w:t>52</w:t>
        </w:r>
        <w:r>
          <w:rPr>
            <w:noProof/>
          </w:rPr>
          <w:fldChar w:fldCharType="end"/>
        </w:r>
      </w:p>
    </w:sdtContent>
  </w:sdt>
  <w:p w:rsidR="00455286" w:rsidRDefault="00455286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64E" w:rsidRDefault="000B364E" w:rsidP="00F731B1">
      <w:r>
        <w:separator/>
      </w:r>
    </w:p>
  </w:footnote>
  <w:footnote w:type="continuationSeparator" w:id="0">
    <w:p w:rsidR="000B364E" w:rsidRDefault="000B364E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5286" w:rsidRPr="00B97AE3" w:rsidRDefault="00455286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3B5EE790"/>
    <w:lvl w:ilvl="0" w:tplc="5EAA1694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74485BEE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  <w:b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7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C59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65F"/>
    <w:rsid w:val="000407EB"/>
    <w:rsid w:val="000415AF"/>
    <w:rsid w:val="0004160C"/>
    <w:rsid w:val="000418D7"/>
    <w:rsid w:val="00041C93"/>
    <w:rsid w:val="00041D8F"/>
    <w:rsid w:val="0004354F"/>
    <w:rsid w:val="0004400D"/>
    <w:rsid w:val="0004773A"/>
    <w:rsid w:val="00047B05"/>
    <w:rsid w:val="00050DDB"/>
    <w:rsid w:val="000516F8"/>
    <w:rsid w:val="00052389"/>
    <w:rsid w:val="00052A7D"/>
    <w:rsid w:val="0005323B"/>
    <w:rsid w:val="0005352E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64E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C79A5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D7330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1E83"/>
    <w:rsid w:val="00102CC9"/>
    <w:rsid w:val="00103E54"/>
    <w:rsid w:val="00103FE2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08E"/>
    <w:rsid w:val="00171561"/>
    <w:rsid w:val="00172052"/>
    <w:rsid w:val="0017289C"/>
    <w:rsid w:val="001752A3"/>
    <w:rsid w:val="00175793"/>
    <w:rsid w:val="001758DC"/>
    <w:rsid w:val="001759D1"/>
    <w:rsid w:val="00176C3A"/>
    <w:rsid w:val="00177483"/>
    <w:rsid w:val="00177DD2"/>
    <w:rsid w:val="0018019F"/>
    <w:rsid w:val="001801BC"/>
    <w:rsid w:val="00181564"/>
    <w:rsid w:val="00181AF9"/>
    <w:rsid w:val="00181FDC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0D15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852"/>
    <w:rsid w:val="001B79EA"/>
    <w:rsid w:val="001C098D"/>
    <w:rsid w:val="001C0D7C"/>
    <w:rsid w:val="001C244C"/>
    <w:rsid w:val="001C2657"/>
    <w:rsid w:val="001C37C9"/>
    <w:rsid w:val="001C3972"/>
    <w:rsid w:val="001C4E1F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368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22AF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052E"/>
    <w:rsid w:val="00252975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3E9"/>
    <w:rsid w:val="002877D3"/>
    <w:rsid w:val="00290977"/>
    <w:rsid w:val="002909CA"/>
    <w:rsid w:val="00291B2F"/>
    <w:rsid w:val="00291D0E"/>
    <w:rsid w:val="0029200E"/>
    <w:rsid w:val="002920A5"/>
    <w:rsid w:val="002928A2"/>
    <w:rsid w:val="00292F8E"/>
    <w:rsid w:val="00293B7A"/>
    <w:rsid w:val="002940A4"/>
    <w:rsid w:val="002941E9"/>
    <w:rsid w:val="00294488"/>
    <w:rsid w:val="00294DE1"/>
    <w:rsid w:val="00295A38"/>
    <w:rsid w:val="00295E13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4A8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837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E724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7A8"/>
    <w:rsid w:val="00313998"/>
    <w:rsid w:val="00313E08"/>
    <w:rsid w:val="0031444B"/>
    <w:rsid w:val="00317188"/>
    <w:rsid w:val="003172B4"/>
    <w:rsid w:val="00320063"/>
    <w:rsid w:val="00320ABB"/>
    <w:rsid w:val="00320F30"/>
    <w:rsid w:val="00322A7B"/>
    <w:rsid w:val="00322BBE"/>
    <w:rsid w:val="00322C50"/>
    <w:rsid w:val="00323577"/>
    <w:rsid w:val="003236C4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9A4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141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5C48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5150"/>
    <w:rsid w:val="003B61A9"/>
    <w:rsid w:val="003B7694"/>
    <w:rsid w:val="003B7F12"/>
    <w:rsid w:val="003C0F5D"/>
    <w:rsid w:val="003C0F7C"/>
    <w:rsid w:val="003C12BD"/>
    <w:rsid w:val="003C19EB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7C7"/>
    <w:rsid w:val="00404BC4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2339"/>
    <w:rsid w:val="0041316A"/>
    <w:rsid w:val="00414455"/>
    <w:rsid w:val="00414DA3"/>
    <w:rsid w:val="00415EFC"/>
    <w:rsid w:val="0041620A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286"/>
    <w:rsid w:val="004556DD"/>
    <w:rsid w:val="00456B02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13F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66D8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530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4B4"/>
    <w:rsid w:val="0056061F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4F50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78"/>
    <w:rsid w:val="005A5EB9"/>
    <w:rsid w:val="005A60DC"/>
    <w:rsid w:val="005A721B"/>
    <w:rsid w:val="005A77F7"/>
    <w:rsid w:val="005A7E44"/>
    <w:rsid w:val="005B0918"/>
    <w:rsid w:val="005B0D69"/>
    <w:rsid w:val="005B1537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901"/>
    <w:rsid w:val="005E1DFB"/>
    <w:rsid w:val="005E241B"/>
    <w:rsid w:val="005E2D4C"/>
    <w:rsid w:val="005E3EE2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983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2ACE"/>
    <w:rsid w:val="00633D6C"/>
    <w:rsid w:val="00634E04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2E3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250F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2CCA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2BAA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1E00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2A"/>
    <w:rsid w:val="0075273B"/>
    <w:rsid w:val="00753385"/>
    <w:rsid w:val="00753FBC"/>
    <w:rsid w:val="00753FF4"/>
    <w:rsid w:val="00754C21"/>
    <w:rsid w:val="00755F2A"/>
    <w:rsid w:val="00756DB4"/>
    <w:rsid w:val="00760142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5F33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213B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5C9E"/>
    <w:rsid w:val="007E63AA"/>
    <w:rsid w:val="007E6CA3"/>
    <w:rsid w:val="007E7237"/>
    <w:rsid w:val="007F0718"/>
    <w:rsid w:val="007F0A62"/>
    <w:rsid w:val="007F0C30"/>
    <w:rsid w:val="007F3213"/>
    <w:rsid w:val="007F372F"/>
    <w:rsid w:val="007F3BA6"/>
    <w:rsid w:val="007F4A05"/>
    <w:rsid w:val="007F4C4D"/>
    <w:rsid w:val="007F50D7"/>
    <w:rsid w:val="007F5751"/>
    <w:rsid w:val="007F5CB5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43F5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987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1E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28C2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54D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5554"/>
    <w:rsid w:val="008A63F2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2C7"/>
    <w:rsid w:val="008B68DA"/>
    <w:rsid w:val="008B6B16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6AB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272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6ECA"/>
    <w:rsid w:val="00946EEE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97EA7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6C67"/>
    <w:rsid w:val="009B7088"/>
    <w:rsid w:val="009B731F"/>
    <w:rsid w:val="009C00DE"/>
    <w:rsid w:val="009C1A20"/>
    <w:rsid w:val="009C1E33"/>
    <w:rsid w:val="009C2BAE"/>
    <w:rsid w:val="009C3E3A"/>
    <w:rsid w:val="009C3E8C"/>
    <w:rsid w:val="009C40B8"/>
    <w:rsid w:val="009C4F49"/>
    <w:rsid w:val="009C514A"/>
    <w:rsid w:val="009C520D"/>
    <w:rsid w:val="009C5216"/>
    <w:rsid w:val="009C5AA3"/>
    <w:rsid w:val="009C640A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2DDD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8EB"/>
    <w:rsid w:val="009E2A06"/>
    <w:rsid w:val="009E4B44"/>
    <w:rsid w:val="009E5A6E"/>
    <w:rsid w:val="009E7620"/>
    <w:rsid w:val="009E7742"/>
    <w:rsid w:val="009E79DB"/>
    <w:rsid w:val="009F0634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C52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C0C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3CF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5DA7"/>
    <w:rsid w:val="00AE76F0"/>
    <w:rsid w:val="00AF077F"/>
    <w:rsid w:val="00AF0982"/>
    <w:rsid w:val="00AF0BF9"/>
    <w:rsid w:val="00AF19CA"/>
    <w:rsid w:val="00AF1E30"/>
    <w:rsid w:val="00AF3B3A"/>
    <w:rsid w:val="00AF41FB"/>
    <w:rsid w:val="00AF4E0F"/>
    <w:rsid w:val="00AF5409"/>
    <w:rsid w:val="00AF631A"/>
    <w:rsid w:val="00AF64BA"/>
    <w:rsid w:val="00AF6A79"/>
    <w:rsid w:val="00AF7F8D"/>
    <w:rsid w:val="00B00E89"/>
    <w:rsid w:val="00B0114F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0A16"/>
    <w:rsid w:val="00B32522"/>
    <w:rsid w:val="00B328E6"/>
    <w:rsid w:val="00B32A3D"/>
    <w:rsid w:val="00B32DE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0C2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0F3F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0A4F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31A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517"/>
    <w:rsid w:val="00BB4C36"/>
    <w:rsid w:val="00BB5299"/>
    <w:rsid w:val="00BB5814"/>
    <w:rsid w:val="00BB67DD"/>
    <w:rsid w:val="00BB7FA1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C7F51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56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577"/>
    <w:rsid w:val="00C1086D"/>
    <w:rsid w:val="00C10CC1"/>
    <w:rsid w:val="00C11C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310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2F3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38A"/>
    <w:rsid w:val="00CC56F1"/>
    <w:rsid w:val="00CC59A3"/>
    <w:rsid w:val="00CC7F93"/>
    <w:rsid w:val="00CD0572"/>
    <w:rsid w:val="00CD0A0A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1AF"/>
    <w:rsid w:val="00CE02DD"/>
    <w:rsid w:val="00CE149A"/>
    <w:rsid w:val="00CE1BDD"/>
    <w:rsid w:val="00CE2229"/>
    <w:rsid w:val="00CE2B64"/>
    <w:rsid w:val="00CE2CC3"/>
    <w:rsid w:val="00CE3AAB"/>
    <w:rsid w:val="00CE5230"/>
    <w:rsid w:val="00CE5FA9"/>
    <w:rsid w:val="00CE625C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18C6"/>
    <w:rsid w:val="00D0200E"/>
    <w:rsid w:val="00D0255C"/>
    <w:rsid w:val="00D02569"/>
    <w:rsid w:val="00D0267C"/>
    <w:rsid w:val="00D02EA5"/>
    <w:rsid w:val="00D04182"/>
    <w:rsid w:val="00D04E69"/>
    <w:rsid w:val="00D0627B"/>
    <w:rsid w:val="00D06879"/>
    <w:rsid w:val="00D06F02"/>
    <w:rsid w:val="00D073A5"/>
    <w:rsid w:val="00D07589"/>
    <w:rsid w:val="00D07FF9"/>
    <w:rsid w:val="00D10615"/>
    <w:rsid w:val="00D11813"/>
    <w:rsid w:val="00D119F1"/>
    <w:rsid w:val="00D13396"/>
    <w:rsid w:val="00D135CD"/>
    <w:rsid w:val="00D140E5"/>
    <w:rsid w:val="00D149C6"/>
    <w:rsid w:val="00D14A58"/>
    <w:rsid w:val="00D153AF"/>
    <w:rsid w:val="00D1583B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9AB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0A6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2953"/>
    <w:rsid w:val="00D637CC"/>
    <w:rsid w:val="00D637F8"/>
    <w:rsid w:val="00D64879"/>
    <w:rsid w:val="00D65620"/>
    <w:rsid w:val="00D656DC"/>
    <w:rsid w:val="00D6666D"/>
    <w:rsid w:val="00D66E3C"/>
    <w:rsid w:val="00D70064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0D0"/>
    <w:rsid w:val="00DA0266"/>
    <w:rsid w:val="00DA067F"/>
    <w:rsid w:val="00DA0E95"/>
    <w:rsid w:val="00DA19C2"/>
    <w:rsid w:val="00DA1C17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096C"/>
    <w:rsid w:val="00DC17FC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39F7"/>
    <w:rsid w:val="00DD5837"/>
    <w:rsid w:val="00DD5CE7"/>
    <w:rsid w:val="00DD6B0E"/>
    <w:rsid w:val="00DD6D97"/>
    <w:rsid w:val="00DE0671"/>
    <w:rsid w:val="00DE3AC7"/>
    <w:rsid w:val="00DE3B9A"/>
    <w:rsid w:val="00DE494D"/>
    <w:rsid w:val="00DE4C57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D4E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3EA8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86181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4F9E"/>
    <w:rsid w:val="00EB5F0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6CB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60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CB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27BE6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C73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7D1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0A74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6DD5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CE01AF"/>
    <w:pPr>
      <w:numPr>
        <w:numId w:val="2"/>
      </w:numPr>
      <w:spacing w:before="60" w:after="240" w:line="360" w:lineRule="auto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10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tabs>
        <w:tab w:val="num" w:pos="720"/>
      </w:tabs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tabs>
        <w:tab w:val="num" w:pos="720"/>
      </w:tabs>
      <w:spacing w:before="180" w:after="60"/>
      <w:ind w:left="709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hyperlink" Target="http://3.bp.blogspot.com/-sqSGopnp0lo/Uvu_wl_dPQI/AAAAAAAAAgs/F2DBOSdfiU4/s1600/boxplot.PNG" TargetMode="External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chart" Target="charts/chart1.xml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jpe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footer" Target="footer2.xml"/><Relationship Id="rId8" Type="http://schemas.openxmlformats.org/officeDocument/2006/relationships/endnotes" Target="end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H$5</c:f>
              <c:strCache>
                <c:ptCount val="8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жен</c:v>
                </c:pt>
                <c:pt idx="4">
                  <c:v>женщина</c:v>
                </c:pt>
                <c:pt idx="5">
                  <c:v>М</c:v>
                </c:pt>
                <c:pt idx="6">
                  <c:v>муж</c:v>
                </c:pt>
                <c:pt idx="7">
                  <c:v>мужчина</c:v>
                </c:pt>
              </c:strCache>
            </c:strRef>
          </c:cat>
          <c:val>
            <c:numRef>
              <c:f>sum!$A$6:$H$6</c:f>
              <c:numCache>
                <c:formatCode>General</c:formatCode>
                <c:ptCount val="8"/>
                <c:pt idx="0">
                  <c:v>12</c:v>
                </c:pt>
                <c:pt idx="1">
                  <c:v>60</c:v>
                </c:pt>
                <c:pt idx="2">
                  <c:v>9</c:v>
                </c:pt>
                <c:pt idx="3">
                  <c:v>1</c:v>
                </c:pt>
                <c:pt idx="4">
                  <c:v>1</c:v>
                </c:pt>
                <c:pt idx="5">
                  <c:v>38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64606976"/>
        <c:axId val="64608512"/>
      </c:barChart>
      <c:catAx>
        <c:axId val="64606976"/>
        <c:scaling>
          <c:orientation val="minMax"/>
        </c:scaling>
        <c:delete val="0"/>
        <c:axPos val="b"/>
        <c:majorTickMark val="out"/>
        <c:minorTickMark val="none"/>
        <c:tickLblPos val="nextTo"/>
        <c:crossAx val="64608512"/>
        <c:crosses val="autoZero"/>
        <c:auto val="1"/>
        <c:lblAlgn val="ctr"/>
        <c:lblOffset val="100"/>
        <c:noMultiLvlLbl val="0"/>
      </c:catAx>
      <c:valAx>
        <c:axId val="646085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646069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4D42FD-F586-4601-8E19-730BF25CF1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5</TotalTime>
  <Pages>53</Pages>
  <Words>11836</Words>
  <Characters>67468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1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56</cp:revision>
  <cp:lastPrinted>2017-10-01T19:04:00Z</cp:lastPrinted>
  <dcterms:created xsi:type="dcterms:W3CDTF">2017-09-29T07:49:00Z</dcterms:created>
  <dcterms:modified xsi:type="dcterms:W3CDTF">2017-10-02T02:34:00Z</dcterms:modified>
</cp:coreProperties>
</file>